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247290" w:rsidRPr="005F1455" w:rsidRDefault="00247290" w:rsidP="00247290">
      <w:pPr>
        <w:pStyle w:val="Title"/>
        <w:rPr>
          <w:b/>
        </w:rPr>
      </w:pPr>
      <w:r w:rsidRPr="005F1455">
        <w:t>Министерство образования и науки Кыргызской Республики</w:t>
      </w:r>
    </w:p>
    <w:p w:rsidR="00247290" w:rsidRPr="00B610EC" w:rsidRDefault="00247290" w:rsidP="00247290">
      <w:pPr>
        <w:pStyle w:val="Title"/>
      </w:pPr>
      <w:r w:rsidRPr="00B610EC">
        <w:t xml:space="preserve">Кыргызский Государственный Технический Университет </w:t>
      </w:r>
    </w:p>
    <w:p w:rsidR="00247290" w:rsidRPr="00B610EC" w:rsidRDefault="00247290" w:rsidP="00247290">
      <w:pPr>
        <w:pStyle w:val="Title"/>
      </w:pPr>
      <w:r w:rsidRPr="00B610EC">
        <w:t>им. И. Раззакова</w:t>
      </w:r>
    </w:p>
    <w:p w:rsidR="00247290" w:rsidRPr="00F57FD7" w:rsidRDefault="00247290" w:rsidP="00247290">
      <w:pPr>
        <w:jc w:val="center"/>
      </w:pPr>
      <w:r w:rsidRPr="00F57FD7">
        <w:t>Кафедра программного обеспечения компьютерных систем</w:t>
      </w:r>
    </w:p>
    <w:p w:rsidR="00247290" w:rsidRPr="00F57FD7" w:rsidRDefault="00247290" w:rsidP="00247290">
      <w:pPr>
        <w:jc w:val="center"/>
      </w:pPr>
      <w:r w:rsidRPr="00F57FD7">
        <w:t xml:space="preserve">БАКАЛАВРСКАЯ УЧЕБНАЯ ПРОГРАММА </w:t>
      </w:r>
    </w:p>
    <w:p w:rsidR="00247290" w:rsidRPr="00F57FD7" w:rsidRDefault="00247290" w:rsidP="00247290">
      <w:pPr>
        <w:jc w:val="center"/>
      </w:pPr>
      <w:r w:rsidRPr="00F57FD7">
        <w:t>НАПРАВЛЕНИЕ—710400 «ПРОГРАММНАЯ ИНЖЕНЕРИЯ»</w:t>
      </w:r>
    </w:p>
    <w:p w:rsidR="00247290" w:rsidRPr="00F57FD7" w:rsidRDefault="00247290" w:rsidP="00247290">
      <w:pPr>
        <w:jc w:val="center"/>
      </w:pPr>
      <w:r w:rsidRPr="00F57FD7">
        <w:t>Дисциплина «Методы оптимизации»</w:t>
      </w:r>
    </w:p>
    <w:p w:rsidR="00247290" w:rsidRDefault="00247290" w:rsidP="00247290">
      <w:pPr>
        <w:pStyle w:val="BodyText"/>
      </w:pPr>
    </w:p>
    <w:p w:rsidR="00247290" w:rsidRDefault="00247290" w:rsidP="00247290">
      <w:pPr>
        <w:pStyle w:val="BodyText"/>
      </w:pPr>
    </w:p>
    <w:p w:rsidR="00247290" w:rsidRPr="005F1455" w:rsidRDefault="00247290" w:rsidP="00247290">
      <w:pPr>
        <w:pStyle w:val="BodyText"/>
      </w:pPr>
    </w:p>
    <w:p w:rsidR="00247290" w:rsidRDefault="00247290" w:rsidP="00247290">
      <w:pPr>
        <w:pStyle w:val="BodyText"/>
      </w:pPr>
    </w:p>
    <w:p w:rsidR="00247290" w:rsidRPr="005F1455" w:rsidRDefault="00247290" w:rsidP="00247290">
      <w:pPr>
        <w:pStyle w:val="BodyText"/>
      </w:pPr>
    </w:p>
    <w:p w:rsidR="00247290" w:rsidRDefault="00247290" w:rsidP="00247290">
      <w:pPr>
        <w:pStyle w:val="BodyText"/>
      </w:pPr>
    </w:p>
    <w:p w:rsidR="00247290" w:rsidRDefault="00247290" w:rsidP="00247290">
      <w:pPr>
        <w:pStyle w:val="BodyText"/>
      </w:pPr>
    </w:p>
    <w:p w:rsidR="00247290" w:rsidRPr="005F1455" w:rsidRDefault="00247290" w:rsidP="00247290">
      <w:pPr>
        <w:pStyle w:val="BodyText"/>
      </w:pPr>
    </w:p>
    <w:p w:rsidR="00247290" w:rsidRPr="005F1455" w:rsidRDefault="00247290" w:rsidP="00247290">
      <w:pPr>
        <w:pStyle w:val="BodyText"/>
      </w:pPr>
    </w:p>
    <w:p w:rsidR="00247290" w:rsidRPr="005F1455" w:rsidRDefault="00247290" w:rsidP="00247290">
      <w:pPr>
        <w:pStyle w:val="BodyText"/>
      </w:pPr>
    </w:p>
    <w:p w:rsidR="00247290" w:rsidRPr="00A14CC8" w:rsidRDefault="00247290" w:rsidP="00247290">
      <w:pPr>
        <w:tabs>
          <w:tab w:val="left" w:pos="4125"/>
        </w:tabs>
        <w:jc w:val="center"/>
        <w:rPr>
          <w:b/>
          <w:sz w:val="52"/>
        </w:rPr>
      </w:pPr>
      <w:r w:rsidRPr="00A14CC8">
        <w:rPr>
          <w:b/>
          <w:sz w:val="52"/>
        </w:rPr>
        <w:t>ОТЧЕТ</w:t>
      </w:r>
    </w:p>
    <w:p w:rsidR="00247290" w:rsidRPr="005F1455" w:rsidRDefault="00247290" w:rsidP="00247290">
      <w:pPr>
        <w:tabs>
          <w:tab w:val="left" w:pos="4125"/>
        </w:tabs>
        <w:jc w:val="center"/>
        <w:rPr>
          <w:b/>
        </w:rPr>
      </w:pPr>
      <w:r>
        <w:rPr>
          <w:b/>
        </w:rPr>
        <w:t>ПО</w:t>
      </w:r>
      <w:r w:rsidRPr="005F1455">
        <w:rPr>
          <w:b/>
        </w:rPr>
        <w:t xml:space="preserve"> </w:t>
      </w:r>
      <w:r>
        <w:rPr>
          <w:b/>
        </w:rPr>
        <w:t>ПРАКТИЧЕСКИМ</w:t>
      </w:r>
      <w:r w:rsidRPr="005F1455">
        <w:rPr>
          <w:b/>
        </w:rPr>
        <w:t xml:space="preserve"> РАБОТ</w:t>
      </w:r>
      <w:r>
        <w:rPr>
          <w:b/>
        </w:rPr>
        <w:t>АМ</w:t>
      </w:r>
    </w:p>
    <w:p w:rsidR="00247290" w:rsidRPr="005F1455" w:rsidRDefault="00247290" w:rsidP="00247290">
      <w:pPr>
        <w:pStyle w:val="BodyText"/>
        <w:rPr>
          <w:b w:val="0"/>
          <w:sz w:val="32"/>
          <w:szCs w:val="32"/>
        </w:rPr>
      </w:pPr>
      <w:r w:rsidRPr="005F1455">
        <w:rPr>
          <w:sz w:val="32"/>
          <w:szCs w:val="32"/>
        </w:rPr>
        <w:t>по дисциплине</w:t>
      </w:r>
    </w:p>
    <w:p w:rsidR="00247290" w:rsidRPr="00C646FA" w:rsidRDefault="00247290" w:rsidP="00247290">
      <w:pPr>
        <w:pStyle w:val="BodyText"/>
        <w:rPr>
          <w:b w:val="0"/>
          <w:szCs w:val="28"/>
        </w:rPr>
      </w:pPr>
      <w:r w:rsidRPr="00C646FA">
        <w:rPr>
          <w:szCs w:val="28"/>
        </w:rPr>
        <w:t>«МЕТОДЫ ОПТИМИЗАЦИИ»</w:t>
      </w:r>
    </w:p>
    <w:p w:rsidR="00247290" w:rsidRPr="005F1455" w:rsidRDefault="00247290" w:rsidP="00247290">
      <w:pPr>
        <w:tabs>
          <w:tab w:val="left" w:pos="4125"/>
        </w:tabs>
        <w:jc w:val="center"/>
        <w:rPr>
          <w:b/>
          <w:sz w:val="28"/>
          <w:szCs w:val="28"/>
        </w:rPr>
      </w:pPr>
    </w:p>
    <w:p w:rsidR="00247290" w:rsidRDefault="00247290" w:rsidP="00247290">
      <w:pPr>
        <w:tabs>
          <w:tab w:val="left" w:pos="4125"/>
        </w:tabs>
        <w:jc w:val="center"/>
        <w:rPr>
          <w:b/>
          <w:sz w:val="28"/>
          <w:szCs w:val="28"/>
        </w:rPr>
      </w:pPr>
    </w:p>
    <w:p w:rsidR="00247290" w:rsidRPr="00097C22" w:rsidRDefault="00247290" w:rsidP="00247290">
      <w:pPr>
        <w:tabs>
          <w:tab w:val="left" w:pos="4125"/>
        </w:tabs>
        <w:jc w:val="center"/>
        <w:rPr>
          <w:b/>
          <w:sz w:val="28"/>
          <w:szCs w:val="28"/>
        </w:rPr>
      </w:pPr>
    </w:p>
    <w:p w:rsidR="00247290" w:rsidRDefault="00247290" w:rsidP="00247290">
      <w:pPr>
        <w:tabs>
          <w:tab w:val="left" w:pos="4125"/>
        </w:tabs>
        <w:jc w:val="center"/>
        <w:rPr>
          <w:b/>
          <w:sz w:val="28"/>
          <w:szCs w:val="28"/>
        </w:rPr>
      </w:pPr>
    </w:p>
    <w:p w:rsidR="00247290" w:rsidRDefault="00247290" w:rsidP="00247290">
      <w:pPr>
        <w:tabs>
          <w:tab w:val="left" w:pos="4125"/>
        </w:tabs>
        <w:jc w:val="center"/>
        <w:rPr>
          <w:b/>
          <w:sz w:val="28"/>
          <w:szCs w:val="28"/>
        </w:rPr>
      </w:pPr>
    </w:p>
    <w:p w:rsidR="00247290" w:rsidRDefault="00247290" w:rsidP="00247290">
      <w:pPr>
        <w:tabs>
          <w:tab w:val="left" w:pos="4125"/>
        </w:tabs>
        <w:jc w:val="center"/>
        <w:rPr>
          <w:b/>
          <w:sz w:val="28"/>
          <w:szCs w:val="28"/>
        </w:rPr>
      </w:pPr>
    </w:p>
    <w:p w:rsidR="00247290" w:rsidRDefault="00247290" w:rsidP="00247290">
      <w:pPr>
        <w:tabs>
          <w:tab w:val="left" w:pos="4125"/>
        </w:tabs>
        <w:jc w:val="center"/>
        <w:rPr>
          <w:b/>
          <w:sz w:val="28"/>
          <w:szCs w:val="28"/>
        </w:rPr>
      </w:pPr>
    </w:p>
    <w:p w:rsidR="00247290" w:rsidRDefault="00247290" w:rsidP="00247290">
      <w:pPr>
        <w:tabs>
          <w:tab w:val="left" w:pos="4125"/>
        </w:tabs>
        <w:jc w:val="center"/>
        <w:rPr>
          <w:b/>
          <w:sz w:val="28"/>
          <w:szCs w:val="28"/>
        </w:rPr>
      </w:pPr>
    </w:p>
    <w:p w:rsidR="00247290" w:rsidRDefault="00247290" w:rsidP="00247290">
      <w:pPr>
        <w:tabs>
          <w:tab w:val="left" w:pos="4125"/>
        </w:tabs>
        <w:jc w:val="center"/>
        <w:rPr>
          <w:b/>
          <w:sz w:val="28"/>
          <w:szCs w:val="28"/>
        </w:rPr>
      </w:pPr>
    </w:p>
    <w:p w:rsidR="00247290" w:rsidRDefault="00247290" w:rsidP="00247290">
      <w:pPr>
        <w:tabs>
          <w:tab w:val="left" w:pos="4125"/>
        </w:tabs>
        <w:jc w:val="center"/>
        <w:rPr>
          <w:b/>
          <w:sz w:val="28"/>
          <w:szCs w:val="28"/>
        </w:rPr>
      </w:pPr>
    </w:p>
    <w:p w:rsidR="00247290" w:rsidRPr="00097C22" w:rsidRDefault="00247290" w:rsidP="00247290">
      <w:pPr>
        <w:tabs>
          <w:tab w:val="left" w:pos="4125"/>
        </w:tabs>
        <w:jc w:val="center"/>
        <w:rPr>
          <w:b/>
          <w:sz w:val="28"/>
          <w:szCs w:val="28"/>
        </w:rPr>
      </w:pPr>
    </w:p>
    <w:p w:rsidR="00247290" w:rsidRDefault="00247290" w:rsidP="00247290">
      <w:pPr>
        <w:tabs>
          <w:tab w:val="left" w:pos="4125"/>
        </w:tabs>
        <w:jc w:val="center"/>
        <w:rPr>
          <w:b/>
          <w:sz w:val="28"/>
          <w:szCs w:val="28"/>
        </w:rPr>
      </w:pPr>
    </w:p>
    <w:p w:rsidR="00247290" w:rsidRDefault="00247290" w:rsidP="00247290">
      <w:pPr>
        <w:pStyle w:val="BodyText"/>
        <w:jc w:val="right"/>
        <w:rPr>
          <w:sz w:val="24"/>
          <w:szCs w:val="22"/>
        </w:rPr>
      </w:pPr>
      <w:r>
        <w:rPr>
          <w:sz w:val="24"/>
          <w:szCs w:val="22"/>
        </w:rPr>
        <w:t>Выполнил: студент группы ПИ-</w:t>
      </w:r>
      <w:r w:rsidRPr="00202F29">
        <w:rPr>
          <w:sz w:val="24"/>
          <w:szCs w:val="22"/>
        </w:rPr>
        <w:t>1</w:t>
      </w:r>
      <w:r>
        <w:rPr>
          <w:sz w:val="24"/>
          <w:szCs w:val="22"/>
        </w:rPr>
        <w:t>-14</w:t>
      </w:r>
    </w:p>
    <w:p w:rsidR="00247290" w:rsidRPr="00202F29" w:rsidRDefault="00CC795F" w:rsidP="00247290">
      <w:pPr>
        <w:pStyle w:val="BodyText"/>
        <w:jc w:val="right"/>
        <w:rPr>
          <w:sz w:val="24"/>
          <w:szCs w:val="22"/>
        </w:rPr>
      </w:pPr>
      <w:r>
        <w:rPr>
          <w:sz w:val="24"/>
          <w:szCs w:val="22"/>
        </w:rPr>
        <w:t>Аюпов А</w:t>
      </w:r>
      <w:r w:rsidR="00247290">
        <w:rPr>
          <w:sz w:val="24"/>
          <w:szCs w:val="22"/>
        </w:rPr>
        <w:t>.</w:t>
      </w:r>
    </w:p>
    <w:p w:rsidR="00247290" w:rsidRDefault="00247290" w:rsidP="00247290">
      <w:pPr>
        <w:pStyle w:val="BodyText"/>
        <w:jc w:val="right"/>
        <w:rPr>
          <w:sz w:val="24"/>
          <w:szCs w:val="24"/>
        </w:rPr>
      </w:pPr>
      <w:r>
        <w:rPr>
          <w:sz w:val="24"/>
          <w:szCs w:val="22"/>
        </w:rPr>
        <w:t xml:space="preserve">Проверил: </w:t>
      </w:r>
      <w:r w:rsidRPr="00A14CC8">
        <w:rPr>
          <w:sz w:val="24"/>
          <w:szCs w:val="24"/>
        </w:rPr>
        <w:t>кандидат технических наук, профессор</w:t>
      </w:r>
    </w:p>
    <w:p w:rsidR="00247290" w:rsidRDefault="00247290" w:rsidP="00247290">
      <w:pPr>
        <w:pStyle w:val="BodyText"/>
        <w:jc w:val="right"/>
        <w:rPr>
          <w:b w:val="0"/>
        </w:rPr>
      </w:pPr>
      <w:r w:rsidRPr="00A14CC8">
        <w:rPr>
          <w:sz w:val="24"/>
          <w:szCs w:val="24"/>
        </w:rPr>
        <w:t>Тен Иосиф Григорьевич</w:t>
      </w:r>
    </w:p>
    <w:p w:rsidR="00247290" w:rsidRDefault="00247290" w:rsidP="00247290">
      <w:pPr>
        <w:pStyle w:val="BodyText"/>
        <w:rPr>
          <w:b w:val="0"/>
        </w:rPr>
      </w:pPr>
    </w:p>
    <w:p w:rsidR="00247290" w:rsidRDefault="00247290" w:rsidP="00247290">
      <w:pPr>
        <w:pStyle w:val="BodyText"/>
        <w:rPr>
          <w:b w:val="0"/>
        </w:rPr>
      </w:pPr>
    </w:p>
    <w:p w:rsidR="00247290" w:rsidRDefault="00247290" w:rsidP="00247290">
      <w:pPr>
        <w:pStyle w:val="BodyText"/>
        <w:rPr>
          <w:b w:val="0"/>
        </w:rPr>
      </w:pPr>
    </w:p>
    <w:p w:rsidR="00247290" w:rsidRDefault="00247290" w:rsidP="00247290">
      <w:pPr>
        <w:pStyle w:val="BodyText"/>
        <w:rPr>
          <w:b w:val="0"/>
        </w:rPr>
      </w:pPr>
    </w:p>
    <w:p w:rsidR="00247290" w:rsidRDefault="00247290" w:rsidP="00247290">
      <w:pPr>
        <w:pStyle w:val="BodyText"/>
        <w:rPr>
          <w:b w:val="0"/>
        </w:rPr>
      </w:pPr>
    </w:p>
    <w:p w:rsidR="00247290" w:rsidRDefault="00247290" w:rsidP="00247290">
      <w:pPr>
        <w:pStyle w:val="BodyText"/>
        <w:rPr>
          <w:b w:val="0"/>
        </w:rPr>
      </w:pPr>
    </w:p>
    <w:p w:rsidR="00247290" w:rsidRPr="0094076C" w:rsidRDefault="0094076C" w:rsidP="00247290">
      <w:pPr>
        <w:pStyle w:val="BodyText"/>
        <w:rPr>
          <w:b w:val="0"/>
          <w:lang w:val="en-US"/>
        </w:rPr>
      </w:pPr>
      <w:r>
        <w:rPr>
          <w:b w:val="0"/>
          <w:lang w:val="en-US"/>
        </w:rPr>
        <w:t>Ver 2.0</w:t>
      </w:r>
    </w:p>
    <w:p w:rsidR="00247290" w:rsidRDefault="00247290" w:rsidP="00FA3873">
      <w:pPr>
        <w:jc w:val="center"/>
        <w:rPr>
          <w:szCs w:val="32"/>
        </w:rPr>
      </w:pPr>
      <w:r w:rsidRPr="00BD7F08">
        <w:rPr>
          <w:szCs w:val="32"/>
        </w:rPr>
        <w:t>Бишкек 2016</w:t>
      </w:r>
      <w:bookmarkStart w:id="0" w:name="_Toc443559327"/>
    </w:p>
    <w:p w:rsidR="009C0FB7" w:rsidRDefault="009C0FB7" w:rsidP="009C0FB7">
      <w:pPr>
        <w:rPr>
          <w:szCs w:val="32"/>
        </w:rPr>
      </w:pPr>
    </w:p>
    <w:sdt>
      <w:sdtPr>
        <w:rPr>
          <w:rFonts w:ascii="Times New Roman" w:eastAsia="Times New Roman" w:hAnsi="Times New Roman" w:cs="Times New Roman"/>
          <w:color w:val="auto"/>
          <w:sz w:val="22"/>
          <w:szCs w:val="24"/>
        </w:rPr>
        <w:id w:val="300042294"/>
        <w:docPartObj>
          <w:docPartGallery w:val="Table of Contents"/>
          <w:docPartUnique/>
        </w:docPartObj>
      </w:sdtPr>
      <w:sdtEndPr>
        <w:rPr>
          <w:b/>
          <w:bCs/>
          <w:sz w:val="24"/>
        </w:rPr>
      </w:sdtEndPr>
      <w:sdtContent>
        <w:p w:rsidR="009C0FB7" w:rsidRPr="00CC6591" w:rsidRDefault="009C0FB7">
          <w:pPr>
            <w:pStyle w:val="TOCHeading"/>
            <w:rPr>
              <w:b/>
              <w:color w:val="auto"/>
              <w:sz w:val="24"/>
            </w:rPr>
          </w:pPr>
          <w:r w:rsidRPr="00CC6591">
            <w:rPr>
              <w:b/>
              <w:color w:val="auto"/>
              <w:sz w:val="24"/>
            </w:rPr>
            <w:t>Содержание</w:t>
          </w:r>
          <w:r w:rsidRPr="00CC6591">
            <w:rPr>
              <w:b/>
              <w:color w:val="auto"/>
              <w:sz w:val="24"/>
            </w:rPr>
            <w:tab/>
          </w:r>
        </w:p>
        <w:p w:rsidR="00CC6591" w:rsidRPr="00CC6591" w:rsidRDefault="009C0FB7">
          <w:pPr>
            <w:pStyle w:val="TOC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0"/>
              <w:szCs w:val="22"/>
            </w:rPr>
          </w:pPr>
          <w:r w:rsidRPr="00CC6591">
            <w:rPr>
              <w:sz w:val="20"/>
            </w:rPr>
            <w:fldChar w:fldCharType="begin"/>
          </w:r>
          <w:r w:rsidRPr="00CC6591">
            <w:rPr>
              <w:sz w:val="20"/>
            </w:rPr>
            <w:instrText xml:space="preserve"> TOC \o "1-3" \h \z \u </w:instrText>
          </w:r>
          <w:r w:rsidRPr="00CC6591">
            <w:rPr>
              <w:sz w:val="20"/>
            </w:rPr>
            <w:fldChar w:fldCharType="separate"/>
          </w:r>
          <w:hyperlink w:anchor="_Toc469472967" w:history="1">
            <w:r w:rsidR="00CC6591" w:rsidRPr="00CC6591">
              <w:rPr>
                <w:rStyle w:val="Hyperlink"/>
                <w:b/>
                <w:noProof/>
                <w:sz w:val="22"/>
              </w:rPr>
              <w:t>Практическая работа №1</w:t>
            </w:r>
            <w:r w:rsidR="00CC6591" w:rsidRPr="00CC6591">
              <w:rPr>
                <w:noProof/>
                <w:webHidden/>
                <w:sz w:val="22"/>
              </w:rPr>
              <w:tab/>
            </w:r>
            <w:r w:rsidR="00CC6591" w:rsidRPr="00CC6591">
              <w:rPr>
                <w:noProof/>
                <w:webHidden/>
                <w:sz w:val="22"/>
              </w:rPr>
              <w:fldChar w:fldCharType="begin"/>
            </w:r>
            <w:r w:rsidR="00CC6591" w:rsidRPr="00CC6591">
              <w:rPr>
                <w:noProof/>
                <w:webHidden/>
                <w:sz w:val="22"/>
              </w:rPr>
              <w:instrText xml:space="preserve"> PAGEREF _Toc469472967 \h </w:instrText>
            </w:r>
            <w:r w:rsidR="00CC6591" w:rsidRPr="00CC6591">
              <w:rPr>
                <w:noProof/>
                <w:webHidden/>
                <w:sz w:val="22"/>
              </w:rPr>
            </w:r>
            <w:r w:rsidR="00CC6591" w:rsidRPr="00CC6591">
              <w:rPr>
                <w:noProof/>
                <w:webHidden/>
                <w:sz w:val="22"/>
              </w:rPr>
              <w:fldChar w:fldCharType="separate"/>
            </w:r>
            <w:r w:rsidR="00CC6591" w:rsidRPr="00CC6591">
              <w:rPr>
                <w:noProof/>
                <w:webHidden/>
                <w:sz w:val="22"/>
              </w:rPr>
              <w:t>3</w:t>
            </w:r>
            <w:r w:rsidR="00CC6591" w:rsidRPr="00CC6591">
              <w:rPr>
                <w:noProof/>
                <w:webHidden/>
                <w:sz w:val="22"/>
              </w:rPr>
              <w:fldChar w:fldCharType="end"/>
            </w:r>
          </w:hyperlink>
        </w:p>
        <w:p w:rsidR="00CC6591" w:rsidRPr="00CC6591" w:rsidRDefault="005F739E">
          <w:pPr>
            <w:pStyle w:val="TOC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0"/>
              <w:szCs w:val="22"/>
            </w:rPr>
          </w:pPr>
          <w:hyperlink w:anchor="_Toc469472968" w:history="1">
            <w:r w:rsidR="00CC6591" w:rsidRPr="00CC6591">
              <w:rPr>
                <w:rStyle w:val="Hyperlink"/>
                <w:b/>
                <w:noProof/>
                <w:sz w:val="22"/>
              </w:rPr>
              <w:t>Часть №1</w:t>
            </w:r>
            <w:r w:rsidR="00CC6591" w:rsidRPr="00CC6591">
              <w:rPr>
                <w:noProof/>
                <w:webHidden/>
                <w:sz w:val="22"/>
              </w:rPr>
              <w:tab/>
            </w:r>
            <w:r w:rsidR="00CC6591" w:rsidRPr="00CC6591">
              <w:rPr>
                <w:noProof/>
                <w:webHidden/>
                <w:sz w:val="22"/>
              </w:rPr>
              <w:fldChar w:fldCharType="begin"/>
            </w:r>
            <w:r w:rsidR="00CC6591" w:rsidRPr="00CC6591">
              <w:rPr>
                <w:noProof/>
                <w:webHidden/>
                <w:sz w:val="22"/>
              </w:rPr>
              <w:instrText xml:space="preserve"> PAGEREF _Toc469472968 \h </w:instrText>
            </w:r>
            <w:r w:rsidR="00CC6591" w:rsidRPr="00CC6591">
              <w:rPr>
                <w:noProof/>
                <w:webHidden/>
                <w:sz w:val="22"/>
              </w:rPr>
            </w:r>
            <w:r w:rsidR="00CC6591" w:rsidRPr="00CC6591">
              <w:rPr>
                <w:noProof/>
                <w:webHidden/>
                <w:sz w:val="22"/>
              </w:rPr>
              <w:fldChar w:fldCharType="separate"/>
            </w:r>
            <w:r w:rsidR="00CC6591" w:rsidRPr="00CC6591">
              <w:rPr>
                <w:noProof/>
                <w:webHidden/>
                <w:sz w:val="22"/>
              </w:rPr>
              <w:t>3</w:t>
            </w:r>
            <w:r w:rsidR="00CC6591" w:rsidRPr="00CC6591">
              <w:rPr>
                <w:noProof/>
                <w:webHidden/>
                <w:sz w:val="22"/>
              </w:rPr>
              <w:fldChar w:fldCharType="end"/>
            </w:r>
          </w:hyperlink>
        </w:p>
        <w:p w:rsidR="00CC6591" w:rsidRPr="00CC6591" w:rsidRDefault="005F739E">
          <w:pPr>
            <w:pStyle w:val="TOC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0"/>
              <w:szCs w:val="22"/>
            </w:rPr>
          </w:pPr>
          <w:hyperlink w:anchor="_Toc469472969" w:history="1">
            <w:r w:rsidR="00CC6591" w:rsidRPr="00CC6591">
              <w:rPr>
                <w:rStyle w:val="Hyperlink"/>
                <w:b/>
                <w:noProof/>
                <w:sz w:val="22"/>
              </w:rPr>
              <w:t>Часть №2</w:t>
            </w:r>
            <w:r w:rsidR="00CC6591" w:rsidRPr="00CC6591">
              <w:rPr>
                <w:noProof/>
                <w:webHidden/>
                <w:sz w:val="22"/>
              </w:rPr>
              <w:tab/>
            </w:r>
            <w:r w:rsidR="00CC6591" w:rsidRPr="00CC6591">
              <w:rPr>
                <w:noProof/>
                <w:webHidden/>
                <w:sz w:val="22"/>
              </w:rPr>
              <w:fldChar w:fldCharType="begin"/>
            </w:r>
            <w:r w:rsidR="00CC6591" w:rsidRPr="00CC6591">
              <w:rPr>
                <w:noProof/>
                <w:webHidden/>
                <w:sz w:val="22"/>
              </w:rPr>
              <w:instrText xml:space="preserve"> PAGEREF _Toc469472969 \h </w:instrText>
            </w:r>
            <w:r w:rsidR="00CC6591" w:rsidRPr="00CC6591">
              <w:rPr>
                <w:noProof/>
                <w:webHidden/>
                <w:sz w:val="22"/>
              </w:rPr>
            </w:r>
            <w:r w:rsidR="00CC6591" w:rsidRPr="00CC6591">
              <w:rPr>
                <w:noProof/>
                <w:webHidden/>
                <w:sz w:val="22"/>
              </w:rPr>
              <w:fldChar w:fldCharType="separate"/>
            </w:r>
            <w:r w:rsidR="00CC6591" w:rsidRPr="00CC6591">
              <w:rPr>
                <w:noProof/>
                <w:webHidden/>
                <w:sz w:val="22"/>
              </w:rPr>
              <w:t>3</w:t>
            </w:r>
            <w:r w:rsidR="00CC6591" w:rsidRPr="00CC6591">
              <w:rPr>
                <w:noProof/>
                <w:webHidden/>
                <w:sz w:val="22"/>
              </w:rPr>
              <w:fldChar w:fldCharType="end"/>
            </w:r>
          </w:hyperlink>
        </w:p>
        <w:p w:rsidR="00CC6591" w:rsidRPr="00CC6591" w:rsidRDefault="005F739E">
          <w:pPr>
            <w:pStyle w:val="TOC2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0"/>
              <w:szCs w:val="22"/>
            </w:rPr>
          </w:pPr>
          <w:hyperlink w:anchor="_Toc469472970" w:history="1">
            <w:r w:rsidR="006D7A43">
              <w:rPr>
                <w:rStyle w:val="Hyperlink"/>
                <w:b/>
                <w:noProof/>
                <w:sz w:val="22"/>
              </w:rPr>
              <w:t>Наименование работы</w:t>
            </w:r>
            <w:r w:rsidR="00CC6591" w:rsidRPr="00CC6591">
              <w:rPr>
                <w:noProof/>
                <w:webHidden/>
                <w:sz w:val="22"/>
              </w:rPr>
              <w:tab/>
            </w:r>
            <w:r w:rsidR="00CC6591" w:rsidRPr="00CC6591">
              <w:rPr>
                <w:noProof/>
                <w:webHidden/>
                <w:sz w:val="22"/>
              </w:rPr>
              <w:fldChar w:fldCharType="begin"/>
            </w:r>
            <w:r w:rsidR="00CC6591" w:rsidRPr="00CC6591">
              <w:rPr>
                <w:noProof/>
                <w:webHidden/>
                <w:sz w:val="22"/>
              </w:rPr>
              <w:instrText xml:space="preserve"> PAGEREF _Toc469472970 \h </w:instrText>
            </w:r>
            <w:r w:rsidR="00CC6591" w:rsidRPr="00CC6591">
              <w:rPr>
                <w:noProof/>
                <w:webHidden/>
                <w:sz w:val="22"/>
              </w:rPr>
            </w:r>
            <w:r w:rsidR="00CC6591" w:rsidRPr="00CC6591">
              <w:rPr>
                <w:noProof/>
                <w:webHidden/>
                <w:sz w:val="22"/>
              </w:rPr>
              <w:fldChar w:fldCharType="separate"/>
            </w:r>
            <w:r w:rsidR="00CC6591" w:rsidRPr="00CC6591">
              <w:rPr>
                <w:noProof/>
                <w:webHidden/>
                <w:sz w:val="22"/>
              </w:rPr>
              <w:t>3</w:t>
            </w:r>
            <w:r w:rsidR="00CC6591" w:rsidRPr="00CC6591">
              <w:rPr>
                <w:noProof/>
                <w:webHidden/>
                <w:sz w:val="22"/>
              </w:rPr>
              <w:fldChar w:fldCharType="end"/>
            </w:r>
          </w:hyperlink>
        </w:p>
        <w:p w:rsidR="00CC6591" w:rsidRPr="00CC6591" w:rsidRDefault="005F739E">
          <w:pPr>
            <w:pStyle w:val="TOC2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0"/>
              <w:szCs w:val="22"/>
            </w:rPr>
          </w:pPr>
          <w:hyperlink w:anchor="_Toc469472971" w:history="1">
            <w:r w:rsidR="006D7A43">
              <w:rPr>
                <w:rStyle w:val="Hyperlink"/>
                <w:b/>
                <w:noProof/>
                <w:sz w:val="22"/>
              </w:rPr>
              <w:t>Спецификация проблемы</w:t>
            </w:r>
            <w:r w:rsidR="00CC6591" w:rsidRPr="00CC6591">
              <w:rPr>
                <w:noProof/>
                <w:webHidden/>
                <w:sz w:val="22"/>
              </w:rPr>
              <w:tab/>
            </w:r>
            <w:r w:rsidR="00CC6591" w:rsidRPr="00CC6591">
              <w:rPr>
                <w:noProof/>
                <w:webHidden/>
                <w:sz w:val="22"/>
              </w:rPr>
              <w:fldChar w:fldCharType="begin"/>
            </w:r>
            <w:r w:rsidR="00CC6591" w:rsidRPr="00CC6591">
              <w:rPr>
                <w:noProof/>
                <w:webHidden/>
                <w:sz w:val="22"/>
              </w:rPr>
              <w:instrText xml:space="preserve"> PAGEREF _Toc469472971 \h </w:instrText>
            </w:r>
            <w:r w:rsidR="00CC6591" w:rsidRPr="00CC6591">
              <w:rPr>
                <w:noProof/>
                <w:webHidden/>
                <w:sz w:val="22"/>
              </w:rPr>
            </w:r>
            <w:r w:rsidR="00CC6591" w:rsidRPr="00CC6591">
              <w:rPr>
                <w:noProof/>
                <w:webHidden/>
                <w:sz w:val="22"/>
              </w:rPr>
              <w:fldChar w:fldCharType="separate"/>
            </w:r>
            <w:r w:rsidR="00CC6591" w:rsidRPr="00CC6591">
              <w:rPr>
                <w:noProof/>
                <w:webHidden/>
                <w:sz w:val="22"/>
              </w:rPr>
              <w:t>3</w:t>
            </w:r>
            <w:r w:rsidR="00CC6591" w:rsidRPr="00CC6591">
              <w:rPr>
                <w:noProof/>
                <w:webHidden/>
                <w:sz w:val="22"/>
              </w:rPr>
              <w:fldChar w:fldCharType="end"/>
            </w:r>
          </w:hyperlink>
        </w:p>
        <w:p w:rsidR="00CC6591" w:rsidRPr="00CC6591" w:rsidRDefault="005F739E">
          <w:pPr>
            <w:pStyle w:val="TOC2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0"/>
              <w:szCs w:val="22"/>
            </w:rPr>
          </w:pPr>
          <w:hyperlink w:anchor="_Toc469472972" w:history="1">
            <w:r w:rsidR="006D7A43">
              <w:rPr>
                <w:rStyle w:val="Hyperlink"/>
                <w:b/>
                <w:noProof/>
                <w:sz w:val="22"/>
              </w:rPr>
              <w:t>Спецификация метода</w:t>
            </w:r>
            <w:r w:rsidR="00CC6591" w:rsidRPr="00CC6591">
              <w:rPr>
                <w:noProof/>
                <w:webHidden/>
                <w:sz w:val="22"/>
              </w:rPr>
              <w:tab/>
            </w:r>
            <w:r w:rsidR="006D7A43">
              <w:rPr>
                <w:noProof/>
                <w:webHidden/>
                <w:sz w:val="22"/>
              </w:rPr>
              <w:t>3</w:t>
            </w:r>
          </w:hyperlink>
        </w:p>
        <w:p w:rsidR="00CC6591" w:rsidRPr="00CC6591" w:rsidRDefault="005F739E">
          <w:pPr>
            <w:pStyle w:val="TOC2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0"/>
              <w:szCs w:val="22"/>
            </w:rPr>
          </w:pPr>
          <w:hyperlink w:anchor="_Toc469472973" w:history="1">
            <w:r w:rsidR="007217EB">
              <w:rPr>
                <w:rStyle w:val="Hyperlink"/>
                <w:b/>
                <w:noProof/>
                <w:sz w:val="22"/>
              </w:rPr>
              <w:t>Проектирование</w:t>
            </w:r>
            <w:r w:rsidR="00CC6591" w:rsidRPr="00CC6591">
              <w:rPr>
                <w:noProof/>
                <w:webHidden/>
                <w:sz w:val="22"/>
              </w:rPr>
              <w:tab/>
            </w:r>
            <w:r w:rsidR="00CC6591" w:rsidRPr="00CC6591">
              <w:rPr>
                <w:noProof/>
                <w:webHidden/>
                <w:sz w:val="22"/>
              </w:rPr>
              <w:fldChar w:fldCharType="begin"/>
            </w:r>
            <w:r w:rsidR="00CC6591" w:rsidRPr="00CC6591">
              <w:rPr>
                <w:noProof/>
                <w:webHidden/>
                <w:sz w:val="22"/>
              </w:rPr>
              <w:instrText xml:space="preserve"> PAGEREF _Toc469472973 \h </w:instrText>
            </w:r>
            <w:r w:rsidR="00CC6591" w:rsidRPr="00CC6591">
              <w:rPr>
                <w:noProof/>
                <w:webHidden/>
                <w:sz w:val="22"/>
              </w:rPr>
            </w:r>
            <w:r w:rsidR="00CC6591" w:rsidRPr="00CC6591">
              <w:rPr>
                <w:noProof/>
                <w:webHidden/>
                <w:sz w:val="22"/>
              </w:rPr>
              <w:fldChar w:fldCharType="separate"/>
            </w:r>
            <w:r w:rsidR="00CC6591" w:rsidRPr="00CC6591">
              <w:rPr>
                <w:noProof/>
                <w:webHidden/>
                <w:sz w:val="22"/>
              </w:rPr>
              <w:t>4</w:t>
            </w:r>
            <w:r w:rsidR="00CC6591" w:rsidRPr="00CC6591">
              <w:rPr>
                <w:noProof/>
                <w:webHidden/>
                <w:sz w:val="22"/>
              </w:rPr>
              <w:fldChar w:fldCharType="end"/>
            </w:r>
          </w:hyperlink>
        </w:p>
        <w:p w:rsidR="00CC6591" w:rsidRPr="00CC6591" w:rsidRDefault="005F739E">
          <w:pPr>
            <w:pStyle w:val="TOC2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0"/>
              <w:szCs w:val="22"/>
            </w:rPr>
          </w:pPr>
          <w:hyperlink w:anchor="_Toc469472974" w:history="1">
            <w:r w:rsidR="007217EB">
              <w:rPr>
                <w:rStyle w:val="Hyperlink"/>
                <w:b/>
                <w:noProof/>
                <w:sz w:val="22"/>
              </w:rPr>
              <w:t>Листинг</w:t>
            </w:r>
            <w:r w:rsidR="00CC6591" w:rsidRPr="00CC6591">
              <w:rPr>
                <w:noProof/>
                <w:webHidden/>
                <w:sz w:val="22"/>
              </w:rPr>
              <w:tab/>
            </w:r>
            <w:r w:rsidR="007217EB">
              <w:rPr>
                <w:noProof/>
                <w:webHidden/>
                <w:sz w:val="22"/>
              </w:rPr>
              <w:t>7</w:t>
            </w:r>
          </w:hyperlink>
        </w:p>
        <w:p w:rsidR="00CC6591" w:rsidRPr="00CC6591" w:rsidRDefault="005F739E">
          <w:pPr>
            <w:pStyle w:val="TOC2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0"/>
              <w:szCs w:val="22"/>
            </w:rPr>
          </w:pPr>
          <w:hyperlink w:anchor="_Toc469472975" w:history="1">
            <w:r w:rsidR="006D7A43">
              <w:rPr>
                <w:rStyle w:val="Hyperlink"/>
                <w:rFonts w:eastAsiaTheme="minorHAnsi"/>
                <w:b/>
                <w:noProof/>
                <w:sz w:val="22"/>
                <w:lang w:eastAsia="en-US"/>
              </w:rPr>
              <w:t>Тесты</w:t>
            </w:r>
            <w:r w:rsidR="00CC6591" w:rsidRPr="00CC6591">
              <w:rPr>
                <w:noProof/>
                <w:webHidden/>
                <w:sz w:val="22"/>
              </w:rPr>
              <w:tab/>
            </w:r>
            <w:r w:rsidR="00CC6591" w:rsidRPr="00CC6591">
              <w:rPr>
                <w:noProof/>
                <w:webHidden/>
                <w:sz w:val="22"/>
              </w:rPr>
              <w:fldChar w:fldCharType="begin"/>
            </w:r>
            <w:r w:rsidR="00CC6591" w:rsidRPr="00CC6591">
              <w:rPr>
                <w:noProof/>
                <w:webHidden/>
                <w:sz w:val="22"/>
              </w:rPr>
              <w:instrText xml:space="preserve"> PAGEREF _Toc469472975 \h </w:instrText>
            </w:r>
            <w:r w:rsidR="00CC6591" w:rsidRPr="00CC6591">
              <w:rPr>
                <w:noProof/>
                <w:webHidden/>
                <w:sz w:val="22"/>
              </w:rPr>
            </w:r>
            <w:r w:rsidR="00CC6591" w:rsidRPr="00CC6591">
              <w:rPr>
                <w:noProof/>
                <w:webHidden/>
                <w:sz w:val="22"/>
              </w:rPr>
              <w:fldChar w:fldCharType="separate"/>
            </w:r>
            <w:r w:rsidR="00CC6591" w:rsidRPr="00CC6591">
              <w:rPr>
                <w:noProof/>
                <w:webHidden/>
                <w:sz w:val="22"/>
              </w:rPr>
              <w:t>9</w:t>
            </w:r>
            <w:r w:rsidR="00CC6591" w:rsidRPr="00CC6591">
              <w:rPr>
                <w:noProof/>
                <w:webHidden/>
                <w:sz w:val="22"/>
              </w:rPr>
              <w:fldChar w:fldCharType="end"/>
            </w:r>
          </w:hyperlink>
        </w:p>
        <w:p w:rsidR="00CC6591" w:rsidRPr="00CC6591" w:rsidRDefault="005F739E">
          <w:pPr>
            <w:pStyle w:val="TOC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0"/>
              <w:szCs w:val="22"/>
            </w:rPr>
          </w:pPr>
          <w:hyperlink w:anchor="_Toc469472976" w:history="1">
            <w:r w:rsidR="00CC6591" w:rsidRPr="00CC6591">
              <w:rPr>
                <w:rStyle w:val="Hyperlink"/>
                <w:b/>
                <w:noProof/>
                <w:sz w:val="22"/>
              </w:rPr>
              <w:t>Практическая работа №2</w:t>
            </w:r>
            <w:r w:rsidR="00CC6591" w:rsidRPr="00CC6591">
              <w:rPr>
                <w:noProof/>
                <w:webHidden/>
                <w:sz w:val="22"/>
              </w:rPr>
              <w:tab/>
            </w:r>
          </w:hyperlink>
          <w:r w:rsidR="007217EB">
            <w:rPr>
              <w:noProof/>
              <w:sz w:val="22"/>
            </w:rPr>
            <w:t>12</w:t>
          </w:r>
        </w:p>
        <w:p w:rsidR="00CC6591" w:rsidRPr="00CC6591" w:rsidRDefault="005F739E">
          <w:pPr>
            <w:pStyle w:val="TOC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0"/>
              <w:szCs w:val="22"/>
            </w:rPr>
          </w:pPr>
          <w:hyperlink w:anchor="_Toc469472977" w:history="1">
            <w:r w:rsidR="00CC6591" w:rsidRPr="00CC6591">
              <w:rPr>
                <w:rStyle w:val="Hyperlink"/>
                <w:b/>
                <w:noProof/>
                <w:sz w:val="22"/>
              </w:rPr>
              <w:t>Часть №1</w:t>
            </w:r>
            <w:r w:rsidR="00CC6591" w:rsidRPr="00CC6591">
              <w:rPr>
                <w:noProof/>
                <w:webHidden/>
                <w:sz w:val="22"/>
              </w:rPr>
              <w:tab/>
            </w:r>
          </w:hyperlink>
          <w:r w:rsidR="007217EB">
            <w:rPr>
              <w:noProof/>
              <w:sz w:val="22"/>
            </w:rPr>
            <w:t>12</w:t>
          </w:r>
        </w:p>
        <w:p w:rsidR="00CC6591" w:rsidRPr="00CC6591" w:rsidRDefault="005F739E">
          <w:pPr>
            <w:pStyle w:val="TOC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0"/>
              <w:szCs w:val="22"/>
            </w:rPr>
          </w:pPr>
          <w:hyperlink w:anchor="_Toc469472978" w:history="1">
            <w:r w:rsidR="00CC6591" w:rsidRPr="00CC6591">
              <w:rPr>
                <w:rStyle w:val="Hyperlink"/>
                <w:b/>
                <w:noProof/>
                <w:sz w:val="22"/>
              </w:rPr>
              <w:t>Часть №2</w:t>
            </w:r>
            <w:r w:rsidR="00CC6591" w:rsidRPr="00CC6591">
              <w:rPr>
                <w:noProof/>
                <w:webHidden/>
                <w:sz w:val="22"/>
              </w:rPr>
              <w:tab/>
            </w:r>
            <w:r w:rsidR="007217EB">
              <w:rPr>
                <w:noProof/>
                <w:webHidden/>
                <w:sz w:val="22"/>
              </w:rPr>
              <w:t>12</w:t>
            </w:r>
          </w:hyperlink>
        </w:p>
        <w:p w:rsidR="00CC6591" w:rsidRPr="00CC6591" w:rsidRDefault="005F739E">
          <w:pPr>
            <w:pStyle w:val="TOC2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0"/>
              <w:szCs w:val="22"/>
            </w:rPr>
          </w:pPr>
          <w:hyperlink w:anchor="_Toc469472979" w:history="1">
            <w:r w:rsidR="007217EB">
              <w:rPr>
                <w:rStyle w:val="Hyperlink"/>
                <w:b/>
                <w:noProof/>
                <w:sz w:val="22"/>
              </w:rPr>
              <w:t>Наименование работы</w:t>
            </w:r>
            <w:r w:rsidR="00CC6591" w:rsidRPr="00CC6591">
              <w:rPr>
                <w:noProof/>
                <w:webHidden/>
                <w:sz w:val="22"/>
              </w:rPr>
              <w:tab/>
            </w:r>
          </w:hyperlink>
          <w:r w:rsidR="007217EB">
            <w:rPr>
              <w:noProof/>
              <w:sz w:val="22"/>
            </w:rPr>
            <w:t>12</w:t>
          </w:r>
        </w:p>
        <w:p w:rsidR="00CC6591" w:rsidRPr="00CC6591" w:rsidRDefault="005F739E">
          <w:pPr>
            <w:pStyle w:val="TOC2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0"/>
              <w:szCs w:val="22"/>
            </w:rPr>
          </w:pPr>
          <w:hyperlink w:anchor="_Toc469472980" w:history="1">
            <w:r w:rsidR="007217EB">
              <w:rPr>
                <w:rStyle w:val="Hyperlink"/>
                <w:b/>
                <w:noProof/>
                <w:sz w:val="22"/>
              </w:rPr>
              <w:t>Спецификация проблемы</w:t>
            </w:r>
            <w:r w:rsidR="00CC6591" w:rsidRPr="00CC6591">
              <w:rPr>
                <w:noProof/>
                <w:webHidden/>
                <w:sz w:val="22"/>
              </w:rPr>
              <w:tab/>
            </w:r>
          </w:hyperlink>
          <w:r w:rsidR="007217EB">
            <w:rPr>
              <w:noProof/>
              <w:sz w:val="22"/>
            </w:rPr>
            <w:t>12</w:t>
          </w:r>
        </w:p>
        <w:p w:rsidR="00CC6591" w:rsidRPr="00CC6591" w:rsidRDefault="005F739E">
          <w:pPr>
            <w:pStyle w:val="TOC2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0"/>
              <w:szCs w:val="22"/>
            </w:rPr>
          </w:pPr>
          <w:hyperlink w:anchor="_Toc469472981" w:history="1">
            <w:r w:rsidR="007217EB">
              <w:rPr>
                <w:rStyle w:val="Hyperlink"/>
                <w:b/>
                <w:noProof/>
                <w:sz w:val="22"/>
              </w:rPr>
              <w:t>Спецификация метода</w:t>
            </w:r>
            <w:r w:rsidR="00CC6591" w:rsidRPr="00CC6591">
              <w:rPr>
                <w:noProof/>
                <w:webHidden/>
                <w:sz w:val="22"/>
              </w:rPr>
              <w:tab/>
            </w:r>
          </w:hyperlink>
          <w:r w:rsidR="007217EB">
            <w:rPr>
              <w:noProof/>
              <w:sz w:val="22"/>
            </w:rPr>
            <w:t>12</w:t>
          </w:r>
        </w:p>
        <w:p w:rsidR="00CC6591" w:rsidRPr="00CC6591" w:rsidRDefault="005F739E">
          <w:pPr>
            <w:pStyle w:val="TOC2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0"/>
              <w:szCs w:val="22"/>
            </w:rPr>
          </w:pPr>
          <w:hyperlink w:anchor="_Toc469472982" w:history="1">
            <w:r w:rsidR="007217EB">
              <w:rPr>
                <w:rStyle w:val="Hyperlink"/>
                <w:b/>
                <w:noProof/>
                <w:sz w:val="22"/>
              </w:rPr>
              <w:t>Проектирование</w:t>
            </w:r>
            <w:r w:rsidR="00CC6591" w:rsidRPr="00CC6591">
              <w:rPr>
                <w:noProof/>
                <w:webHidden/>
                <w:sz w:val="22"/>
              </w:rPr>
              <w:tab/>
            </w:r>
          </w:hyperlink>
          <w:r w:rsidR="007217EB">
            <w:rPr>
              <w:noProof/>
              <w:sz w:val="22"/>
            </w:rPr>
            <w:t>13</w:t>
          </w:r>
        </w:p>
        <w:p w:rsidR="00CC6591" w:rsidRPr="00CC6591" w:rsidRDefault="005F739E">
          <w:pPr>
            <w:pStyle w:val="TOC2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0"/>
              <w:szCs w:val="22"/>
            </w:rPr>
          </w:pPr>
          <w:hyperlink w:anchor="_Toc469472983" w:history="1">
            <w:r w:rsidR="007217EB">
              <w:rPr>
                <w:rStyle w:val="Hyperlink"/>
                <w:b/>
                <w:noProof/>
                <w:sz w:val="22"/>
              </w:rPr>
              <w:t>Конструирование (листинг)</w:t>
            </w:r>
            <w:r w:rsidR="00CC6591" w:rsidRPr="00CC6591">
              <w:rPr>
                <w:noProof/>
                <w:webHidden/>
                <w:sz w:val="22"/>
              </w:rPr>
              <w:tab/>
            </w:r>
          </w:hyperlink>
          <w:r w:rsidR="007217EB">
            <w:rPr>
              <w:noProof/>
              <w:sz w:val="22"/>
            </w:rPr>
            <w:t>16</w:t>
          </w:r>
        </w:p>
        <w:p w:rsidR="00CC6591" w:rsidRPr="00CC6591" w:rsidRDefault="005F739E">
          <w:pPr>
            <w:pStyle w:val="TOC2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0"/>
              <w:szCs w:val="22"/>
            </w:rPr>
          </w:pPr>
          <w:hyperlink w:anchor="_Toc469472984" w:history="1">
            <w:r w:rsidR="006D7A43">
              <w:rPr>
                <w:rStyle w:val="Hyperlink"/>
                <w:b/>
                <w:noProof/>
                <w:sz w:val="22"/>
              </w:rPr>
              <w:t>Тесты</w:t>
            </w:r>
            <w:r w:rsidR="00CC6591" w:rsidRPr="00CC6591">
              <w:rPr>
                <w:noProof/>
                <w:webHidden/>
                <w:sz w:val="22"/>
              </w:rPr>
              <w:tab/>
            </w:r>
          </w:hyperlink>
          <w:r w:rsidR="007217EB">
            <w:rPr>
              <w:noProof/>
              <w:sz w:val="22"/>
            </w:rPr>
            <w:t>18</w:t>
          </w:r>
        </w:p>
        <w:p w:rsidR="00CC6591" w:rsidRPr="00CC6591" w:rsidRDefault="005F739E">
          <w:pPr>
            <w:pStyle w:val="TOC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0"/>
              <w:szCs w:val="22"/>
            </w:rPr>
          </w:pPr>
          <w:hyperlink w:anchor="_Toc469472985" w:history="1">
            <w:r w:rsidR="00CC6591" w:rsidRPr="00CC6591">
              <w:rPr>
                <w:rStyle w:val="Hyperlink"/>
                <w:b/>
                <w:noProof/>
                <w:sz w:val="22"/>
              </w:rPr>
              <w:t>Практическая работа №3</w:t>
            </w:r>
            <w:r w:rsidR="00CC6591" w:rsidRPr="00CC6591">
              <w:rPr>
                <w:noProof/>
                <w:webHidden/>
                <w:sz w:val="22"/>
              </w:rPr>
              <w:tab/>
            </w:r>
          </w:hyperlink>
          <w:r w:rsidR="007217EB">
            <w:rPr>
              <w:noProof/>
              <w:sz w:val="22"/>
            </w:rPr>
            <w:t>21</w:t>
          </w:r>
        </w:p>
        <w:p w:rsidR="00CC6591" w:rsidRPr="00CC6591" w:rsidRDefault="005F739E">
          <w:pPr>
            <w:pStyle w:val="TOC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0"/>
              <w:szCs w:val="22"/>
            </w:rPr>
          </w:pPr>
          <w:hyperlink w:anchor="_Toc469472986" w:history="1">
            <w:r w:rsidR="00CC6591" w:rsidRPr="00CC6591">
              <w:rPr>
                <w:rStyle w:val="Hyperlink"/>
                <w:b/>
                <w:noProof/>
                <w:sz w:val="22"/>
              </w:rPr>
              <w:t>Часть №1</w:t>
            </w:r>
            <w:r w:rsidR="00CC6591" w:rsidRPr="00CC6591">
              <w:rPr>
                <w:noProof/>
                <w:webHidden/>
                <w:sz w:val="22"/>
              </w:rPr>
              <w:tab/>
            </w:r>
            <w:r w:rsidR="00F31FDC">
              <w:rPr>
                <w:noProof/>
                <w:webHidden/>
                <w:sz w:val="22"/>
              </w:rPr>
              <w:t>21</w:t>
            </w:r>
          </w:hyperlink>
        </w:p>
        <w:p w:rsidR="00CC6591" w:rsidRPr="00CC6591" w:rsidRDefault="005F739E">
          <w:pPr>
            <w:pStyle w:val="TOC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0"/>
              <w:szCs w:val="22"/>
            </w:rPr>
          </w:pPr>
          <w:hyperlink w:anchor="_Toc469472987" w:history="1">
            <w:r w:rsidR="00CC6591" w:rsidRPr="00CC6591">
              <w:rPr>
                <w:rStyle w:val="Hyperlink"/>
                <w:b/>
                <w:noProof/>
                <w:sz w:val="22"/>
              </w:rPr>
              <w:t>Часть №2</w:t>
            </w:r>
            <w:r w:rsidR="00CC6591" w:rsidRPr="00CC6591">
              <w:rPr>
                <w:noProof/>
                <w:webHidden/>
                <w:sz w:val="22"/>
              </w:rPr>
              <w:tab/>
            </w:r>
            <w:r w:rsidR="00F31FDC">
              <w:rPr>
                <w:noProof/>
                <w:webHidden/>
                <w:sz w:val="22"/>
              </w:rPr>
              <w:t>21</w:t>
            </w:r>
          </w:hyperlink>
        </w:p>
        <w:p w:rsidR="00CC6591" w:rsidRPr="00CC6591" w:rsidRDefault="005F739E">
          <w:pPr>
            <w:pStyle w:val="TOC2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0"/>
              <w:szCs w:val="22"/>
            </w:rPr>
          </w:pPr>
          <w:hyperlink w:anchor="_Toc469472988" w:history="1">
            <w:r w:rsidR="00F31FDC">
              <w:rPr>
                <w:rStyle w:val="Hyperlink"/>
                <w:b/>
                <w:noProof/>
                <w:sz w:val="22"/>
              </w:rPr>
              <w:t>Н</w:t>
            </w:r>
            <w:r w:rsidR="00CC6591" w:rsidRPr="00CC6591">
              <w:rPr>
                <w:rStyle w:val="Hyperlink"/>
                <w:b/>
                <w:noProof/>
                <w:sz w:val="22"/>
              </w:rPr>
              <w:t>а</w:t>
            </w:r>
            <w:r w:rsidR="00F31FDC">
              <w:rPr>
                <w:rStyle w:val="Hyperlink"/>
                <w:b/>
                <w:noProof/>
                <w:sz w:val="22"/>
              </w:rPr>
              <w:t>именование работы</w:t>
            </w:r>
            <w:r w:rsidR="00CC6591" w:rsidRPr="00CC6591">
              <w:rPr>
                <w:noProof/>
                <w:webHidden/>
                <w:sz w:val="22"/>
              </w:rPr>
              <w:tab/>
            </w:r>
            <w:r w:rsidR="00F31FDC">
              <w:rPr>
                <w:noProof/>
                <w:webHidden/>
                <w:sz w:val="22"/>
              </w:rPr>
              <w:t>21</w:t>
            </w:r>
          </w:hyperlink>
        </w:p>
        <w:p w:rsidR="00CC6591" w:rsidRPr="00CC6591" w:rsidRDefault="005F739E">
          <w:pPr>
            <w:pStyle w:val="TOC2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0"/>
              <w:szCs w:val="22"/>
            </w:rPr>
          </w:pPr>
          <w:hyperlink w:anchor="_Toc469472989" w:history="1">
            <w:r w:rsidR="00F31FDC">
              <w:rPr>
                <w:rStyle w:val="Hyperlink"/>
                <w:b/>
                <w:noProof/>
                <w:sz w:val="22"/>
              </w:rPr>
              <w:t>Спецификация проблемы</w:t>
            </w:r>
            <w:r w:rsidR="00CC6591" w:rsidRPr="00CC6591">
              <w:rPr>
                <w:noProof/>
                <w:webHidden/>
                <w:sz w:val="22"/>
              </w:rPr>
              <w:tab/>
            </w:r>
          </w:hyperlink>
          <w:r w:rsidR="00F31FDC">
            <w:rPr>
              <w:noProof/>
              <w:sz w:val="22"/>
            </w:rPr>
            <w:t>21</w:t>
          </w:r>
        </w:p>
        <w:p w:rsidR="00CC6591" w:rsidRPr="00CC6591" w:rsidRDefault="005F739E">
          <w:pPr>
            <w:pStyle w:val="TOC2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0"/>
              <w:szCs w:val="22"/>
            </w:rPr>
          </w:pPr>
          <w:hyperlink w:anchor="_Toc469472990" w:history="1">
            <w:r w:rsidR="00F31FDC">
              <w:rPr>
                <w:rStyle w:val="Hyperlink"/>
                <w:b/>
                <w:noProof/>
                <w:sz w:val="22"/>
              </w:rPr>
              <w:t>Спецификация метода</w:t>
            </w:r>
            <w:r w:rsidR="00CC6591" w:rsidRPr="00CC6591">
              <w:rPr>
                <w:noProof/>
                <w:webHidden/>
                <w:sz w:val="22"/>
              </w:rPr>
              <w:tab/>
            </w:r>
          </w:hyperlink>
          <w:r w:rsidR="00F31FDC">
            <w:rPr>
              <w:noProof/>
              <w:sz w:val="22"/>
            </w:rPr>
            <w:t>21</w:t>
          </w:r>
        </w:p>
        <w:p w:rsidR="00CC6591" w:rsidRPr="00CC6591" w:rsidRDefault="005F739E">
          <w:pPr>
            <w:pStyle w:val="TOC2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0"/>
              <w:szCs w:val="22"/>
            </w:rPr>
          </w:pPr>
          <w:hyperlink w:anchor="_Toc469472991" w:history="1">
            <w:r w:rsidR="00F31FDC">
              <w:rPr>
                <w:rStyle w:val="Hyperlink"/>
                <w:b/>
                <w:noProof/>
                <w:sz w:val="22"/>
              </w:rPr>
              <w:t>Проектирование</w:t>
            </w:r>
            <w:r w:rsidR="00CC6591" w:rsidRPr="00CC6591">
              <w:rPr>
                <w:noProof/>
                <w:webHidden/>
                <w:sz w:val="22"/>
              </w:rPr>
              <w:tab/>
            </w:r>
            <w:r w:rsidR="00F31FDC">
              <w:rPr>
                <w:noProof/>
                <w:webHidden/>
                <w:sz w:val="22"/>
              </w:rPr>
              <w:t>21</w:t>
            </w:r>
          </w:hyperlink>
        </w:p>
        <w:p w:rsidR="00CC6591" w:rsidRPr="00CC6591" w:rsidRDefault="005F739E">
          <w:pPr>
            <w:pStyle w:val="TOC2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0"/>
              <w:szCs w:val="22"/>
            </w:rPr>
          </w:pPr>
          <w:hyperlink w:anchor="_Toc469472992" w:history="1">
            <w:r w:rsidR="00F31FDC">
              <w:rPr>
                <w:rStyle w:val="Hyperlink"/>
                <w:b/>
                <w:noProof/>
                <w:sz w:val="22"/>
              </w:rPr>
              <w:t>Конструирование (листинг)</w:t>
            </w:r>
            <w:r w:rsidR="00CC6591" w:rsidRPr="00CC6591">
              <w:rPr>
                <w:noProof/>
                <w:webHidden/>
                <w:sz w:val="22"/>
              </w:rPr>
              <w:tab/>
            </w:r>
            <w:r w:rsidR="00CC6591" w:rsidRPr="00CC6591">
              <w:rPr>
                <w:noProof/>
                <w:webHidden/>
                <w:sz w:val="22"/>
              </w:rPr>
              <w:fldChar w:fldCharType="begin"/>
            </w:r>
            <w:r w:rsidR="00CC6591" w:rsidRPr="00CC6591">
              <w:rPr>
                <w:noProof/>
                <w:webHidden/>
                <w:sz w:val="22"/>
              </w:rPr>
              <w:instrText xml:space="preserve"> PAGEREF _Toc469472992 \h </w:instrText>
            </w:r>
            <w:r w:rsidR="00CC6591" w:rsidRPr="00CC6591">
              <w:rPr>
                <w:noProof/>
                <w:webHidden/>
                <w:sz w:val="22"/>
              </w:rPr>
            </w:r>
            <w:r w:rsidR="00CC6591" w:rsidRPr="00CC6591">
              <w:rPr>
                <w:noProof/>
                <w:webHidden/>
                <w:sz w:val="22"/>
              </w:rPr>
              <w:fldChar w:fldCharType="end"/>
            </w:r>
          </w:hyperlink>
          <w:r w:rsidR="00F31FDC">
            <w:rPr>
              <w:noProof/>
              <w:sz w:val="22"/>
            </w:rPr>
            <w:t>26</w:t>
          </w:r>
        </w:p>
        <w:p w:rsidR="00CC6591" w:rsidRPr="00CC6591" w:rsidRDefault="005F739E">
          <w:pPr>
            <w:pStyle w:val="TOC2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0"/>
              <w:szCs w:val="22"/>
            </w:rPr>
          </w:pPr>
          <w:hyperlink w:anchor="_Toc469472993" w:history="1">
            <w:r w:rsidR="006D7A43">
              <w:rPr>
                <w:rStyle w:val="Hyperlink"/>
                <w:b/>
                <w:noProof/>
                <w:sz w:val="22"/>
              </w:rPr>
              <w:t>Тесты</w:t>
            </w:r>
            <w:r w:rsidR="00CC6591" w:rsidRPr="00CC6591">
              <w:rPr>
                <w:noProof/>
                <w:webHidden/>
                <w:sz w:val="22"/>
              </w:rPr>
              <w:tab/>
            </w:r>
            <w:r w:rsidR="00F31FDC">
              <w:rPr>
                <w:noProof/>
                <w:webHidden/>
                <w:sz w:val="22"/>
              </w:rPr>
              <w:t>28</w:t>
            </w:r>
          </w:hyperlink>
        </w:p>
        <w:p w:rsidR="00CC6591" w:rsidRPr="00CC6591" w:rsidRDefault="005F739E">
          <w:pPr>
            <w:pStyle w:val="TOC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0"/>
              <w:szCs w:val="22"/>
            </w:rPr>
          </w:pPr>
          <w:hyperlink w:anchor="_Toc469472994" w:history="1">
            <w:r w:rsidR="00CC6591" w:rsidRPr="00CC6591">
              <w:rPr>
                <w:rStyle w:val="Hyperlink"/>
                <w:b/>
                <w:noProof/>
                <w:sz w:val="22"/>
              </w:rPr>
              <w:t>Практическая работа №4</w:t>
            </w:r>
            <w:r w:rsidR="00CC6591" w:rsidRPr="00CC6591">
              <w:rPr>
                <w:noProof/>
                <w:webHidden/>
                <w:sz w:val="22"/>
              </w:rPr>
              <w:tab/>
            </w:r>
            <w:r w:rsidR="00F31FDC">
              <w:rPr>
                <w:noProof/>
                <w:webHidden/>
                <w:sz w:val="22"/>
              </w:rPr>
              <w:t>31</w:t>
            </w:r>
          </w:hyperlink>
        </w:p>
        <w:p w:rsidR="00CC6591" w:rsidRPr="00CC6591" w:rsidRDefault="005F739E">
          <w:pPr>
            <w:pStyle w:val="TOC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0"/>
              <w:szCs w:val="22"/>
            </w:rPr>
          </w:pPr>
          <w:hyperlink w:anchor="_Toc469472995" w:history="1">
            <w:r w:rsidR="00CC6591" w:rsidRPr="00CC6591">
              <w:rPr>
                <w:rStyle w:val="Hyperlink"/>
                <w:b/>
                <w:noProof/>
                <w:sz w:val="22"/>
              </w:rPr>
              <w:t>Часть №1</w:t>
            </w:r>
            <w:r w:rsidR="00CC6591" w:rsidRPr="00CC6591">
              <w:rPr>
                <w:noProof/>
                <w:webHidden/>
                <w:sz w:val="22"/>
              </w:rPr>
              <w:tab/>
            </w:r>
          </w:hyperlink>
          <w:r w:rsidR="00F31FDC">
            <w:rPr>
              <w:noProof/>
              <w:sz w:val="22"/>
            </w:rPr>
            <w:t>31</w:t>
          </w:r>
        </w:p>
        <w:p w:rsidR="00CC6591" w:rsidRPr="00CC6591" w:rsidRDefault="005F739E">
          <w:pPr>
            <w:pStyle w:val="TOC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0"/>
              <w:szCs w:val="22"/>
            </w:rPr>
          </w:pPr>
          <w:hyperlink w:anchor="_Toc469472996" w:history="1">
            <w:r w:rsidR="00CC6591" w:rsidRPr="00CC6591">
              <w:rPr>
                <w:rStyle w:val="Hyperlink"/>
                <w:b/>
                <w:noProof/>
                <w:sz w:val="22"/>
              </w:rPr>
              <w:t>Часть №2</w:t>
            </w:r>
            <w:r w:rsidR="00CC6591" w:rsidRPr="00CC6591">
              <w:rPr>
                <w:noProof/>
                <w:webHidden/>
                <w:sz w:val="22"/>
              </w:rPr>
              <w:tab/>
            </w:r>
          </w:hyperlink>
          <w:r w:rsidR="00F31FDC">
            <w:rPr>
              <w:noProof/>
              <w:sz w:val="22"/>
            </w:rPr>
            <w:t>31</w:t>
          </w:r>
        </w:p>
        <w:p w:rsidR="00CC6591" w:rsidRPr="00CC6591" w:rsidRDefault="005F739E">
          <w:pPr>
            <w:pStyle w:val="TOC2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0"/>
              <w:szCs w:val="22"/>
            </w:rPr>
          </w:pPr>
          <w:hyperlink w:anchor="_Toc469472997" w:history="1">
            <w:r w:rsidR="00F31FDC">
              <w:rPr>
                <w:rStyle w:val="Hyperlink"/>
                <w:b/>
                <w:noProof/>
                <w:sz w:val="22"/>
              </w:rPr>
              <w:t>Наименование работы</w:t>
            </w:r>
            <w:r w:rsidR="00CC6591" w:rsidRPr="00CC6591">
              <w:rPr>
                <w:noProof/>
                <w:webHidden/>
                <w:sz w:val="22"/>
              </w:rPr>
              <w:tab/>
            </w:r>
            <w:r w:rsidR="00F31FDC">
              <w:rPr>
                <w:noProof/>
                <w:webHidden/>
                <w:sz w:val="22"/>
              </w:rPr>
              <w:t>31</w:t>
            </w:r>
          </w:hyperlink>
        </w:p>
        <w:p w:rsidR="00CC6591" w:rsidRPr="00CC6591" w:rsidRDefault="005F739E">
          <w:pPr>
            <w:pStyle w:val="TOC2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0"/>
              <w:szCs w:val="22"/>
            </w:rPr>
          </w:pPr>
          <w:hyperlink w:anchor="_Toc469472998" w:history="1">
            <w:r w:rsidR="00F31FDC">
              <w:rPr>
                <w:rStyle w:val="Hyperlink"/>
                <w:b/>
                <w:noProof/>
                <w:sz w:val="22"/>
              </w:rPr>
              <w:t>Спецификация проблемы</w:t>
            </w:r>
            <w:r w:rsidR="00CC6591" w:rsidRPr="00CC6591">
              <w:rPr>
                <w:noProof/>
                <w:webHidden/>
                <w:sz w:val="22"/>
              </w:rPr>
              <w:tab/>
            </w:r>
            <w:r w:rsidR="00F31FDC">
              <w:rPr>
                <w:noProof/>
                <w:webHidden/>
                <w:sz w:val="22"/>
              </w:rPr>
              <w:t>31</w:t>
            </w:r>
          </w:hyperlink>
        </w:p>
        <w:p w:rsidR="00CC6591" w:rsidRPr="00CC6591" w:rsidRDefault="005F739E">
          <w:pPr>
            <w:pStyle w:val="TOC2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0"/>
              <w:szCs w:val="22"/>
            </w:rPr>
          </w:pPr>
          <w:hyperlink w:anchor="_Toc469472999" w:history="1">
            <w:r w:rsidR="00F31FDC">
              <w:rPr>
                <w:rStyle w:val="Hyperlink"/>
                <w:b/>
                <w:noProof/>
                <w:sz w:val="22"/>
              </w:rPr>
              <w:t>Спецификация метода</w:t>
            </w:r>
            <w:r w:rsidR="00CC6591" w:rsidRPr="00CC6591">
              <w:rPr>
                <w:noProof/>
                <w:webHidden/>
                <w:sz w:val="22"/>
              </w:rPr>
              <w:tab/>
            </w:r>
            <w:r w:rsidR="00F31FDC">
              <w:rPr>
                <w:noProof/>
                <w:webHidden/>
                <w:sz w:val="22"/>
              </w:rPr>
              <w:t>31</w:t>
            </w:r>
          </w:hyperlink>
        </w:p>
        <w:p w:rsidR="00CC6591" w:rsidRPr="00CC6591" w:rsidRDefault="005F739E">
          <w:pPr>
            <w:pStyle w:val="TOC2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0"/>
              <w:szCs w:val="22"/>
            </w:rPr>
          </w:pPr>
          <w:hyperlink w:anchor="_Toc469473000" w:history="1">
            <w:r w:rsidR="00F31FDC">
              <w:rPr>
                <w:rStyle w:val="Hyperlink"/>
                <w:b/>
                <w:noProof/>
                <w:sz w:val="22"/>
              </w:rPr>
              <w:t>Проектирование</w:t>
            </w:r>
            <w:r w:rsidR="00CC6591" w:rsidRPr="00CC6591">
              <w:rPr>
                <w:noProof/>
                <w:webHidden/>
                <w:sz w:val="22"/>
              </w:rPr>
              <w:tab/>
            </w:r>
            <w:r w:rsidR="00F31FDC">
              <w:rPr>
                <w:noProof/>
                <w:webHidden/>
                <w:sz w:val="22"/>
              </w:rPr>
              <w:t>33</w:t>
            </w:r>
          </w:hyperlink>
        </w:p>
        <w:p w:rsidR="00CC6591" w:rsidRPr="00CC6591" w:rsidRDefault="005F739E">
          <w:pPr>
            <w:pStyle w:val="TOC2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0"/>
              <w:szCs w:val="22"/>
            </w:rPr>
          </w:pPr>
          <w:hyperlink w:anchor="_Toc469473001" w:history="1">
            <w:r w:rsidR="00F31FDC">
              <w:rPr>
                <w:rStyle w:val="Hyperlink"/>
                <w:b/>
                <w:noProof/>
                <w:sz w:val="22"/>
              </w:rPr>
              <w:t>Конструирование (листинг)</w:t>
            </w:r>
            <w:r w:rsidR="00CC6591" w:rsidRPr="00CC6591">
              <w:rPr>
                <w:noProof/>
                <w:webHidden/>
                <w:sz w:val="22"/>
              </w:rPr>
              <w:tab/>
            </w:r>
            <w:r w:rsidR="00C90F78">
              <w:rPr>
                <w:noProof/>
                <w:webHidden/>
                <w:sz w:val="22"/>
                <w:lang w:val="en-US"/>
              </w:rPr>
              <w:t>37</w:t>
            </w:r>
          </w:hyperlink>
        </w:p>
        <w:p w:rsidR="00CC6591" w:rsidRDefault="005F739E">
          <w:pPr>
            <w:pStyle w:val="TOC2"/>
            <w:tabs>
              <w:tab w:val="right" w:leader="dot" w:pos="9345"/>
            </w:tabs>
            <w:rPr>
              <w:noProof/>
              <w:sz w:val="22"/>
              <w:lang w:val="en-US"/>
            </w:rPr>
          </w:pPr>
          <w:hyperlink w:anchor="_Toc469473002" w:history="1">
            <w:r w:rsidR="006D7A43">
              <w:rPr>
                <w:rStyle w:val="Hyperlink"/>
                <w:b/>
                <w:noProof/>
                <w:sz w:val="22"/>
              </w:rPr>
              <w:t>Тесты</w:t>
            </w:r>
            <w:r w:rsidR="00CC6591" w:rsidRPr="00CC6591">
              <w:rPr>
                <w:noProof/>
                <w:webHidden/>
                <w:sz w:val="22"/>
              </w:rPr>
              <w:tab/>
            </w:r>
            <w:r w:rsidR="00C90F78">
              <w:rPr>
                <w:noProof/>
                <w:webHidden/>
                <w:sz w:val="22"/>
                <w:lang w:val="en-US"/>
              </w:rPr>
              <w:t>39</w:t>
            </w:r>
          </w:hyperlink>
        </w:p>
        <w:p w:rsidR="009C0FB7" w:rsidRDefault="00E143F4">
          <w:r>
            <w:rPr>
              <w:rFonts w:eastAsiaTheme="minorEastAsia"/>
            </w:rPr>
            <w:t xml:space="preserve">    Подключение библеотек……………………………………………………………………..</w:t>
          </w:r>
          <w:r w:rsidR="009C0FB7" w:rsidRPr="00CC6591">
            <w:rPr>
              <w:b/>
              <w:bCs/>
              <w:sz w:val="20"/>
            </w:rPr>
            <w:fldChar w:fldCharType="end"/>
          </w:r>
          <w:r>
            <w:rPr>
              <w:b/>
              <w:bCs/>
              <w:sz w:val="20"/>
            </w:rPr>
            <w:t>42</w:t>
          </w:r>
        </w:p>
      </w:sdtContent>
    </w:sdt>
    <w:p w:rsidR="009C0FB7" w:rsidRDefault="009C0FB7" w:rsidP="00247290">
      <w:pPr>
        <w:jc w:val="center"/>
        <w:rPr>
          <w:szCs w:val="32"/>
        </w:rPr>
      </w:pPr>
    </w:p>
    <w:p w:rsidR="00642F81" w:rsidRPr="009C0FB7" w:rsidRDefault="009C0FB7" w:rsidP="009C0FB7">
      <w:pPr>
        <w:pStyle w:val="Heading1"/>
        <w:jc w:val="center"/>
        <w:rPr>
          <w:rFonts w:ascii="Times New Roman" w:hAnsi="Times New Roman" w:cs="Times New Roman"/>
          <w:b/>
          <w:color w:val="auto"/>
          <w:sz w:val="28"/>
        </w:rPr>
      </w:pPr>
      <w:bookmarkStart w:id="1" w:name="_Toc469472967"/>
      <w:bookmarkEnd w:id="0"/>
      <w:r w:rsidRPr="009C0FB7">
        <w:rPr>
          <w:rFonts w:ascii="Times New Roman" w:hAnsi="Times New Roman" w:cs="Times New Roman"/>
          <w:b/>
          <w:color w:val="auto"/>
          <w:sz w:val="28"/>
        </w:rPr>
        <w:lastRenderedPageBreak/>
        <w:t>Практическая работа №1</w:t>
      </w:r>
      <w:bookmarkEnd w:id="1"/>
    </w:p>
    <w:p w:rsidR="009C0FB7" w:rsidRDefault="009C0FB7" w:rsidP="009C0FB7">
      <w:pPr>
        <w:pStyle w:val="Heading1"/>
        <w:jc w:val="center"/>
        <w:rPr>
          <w:rFonts w:ascii="Times New Roman" w:hAnsi="Times New Roman" w:cs="Times New Roman"/>
          <w:b/>
          <w:color w:val="auto"/>
          <w:sz w:val="28"/>
        </w:rPr>
      </w:pPr>
      <w:bookmarkStart w:id="2" w:name="_Toc469472968"/>
      <w:r w:rsidRPr="009C0FB7">
        <w:rPr>
          <w:rFonts w:ascii="Times New Roman" w:hAnsi="Times New Roman" w:cs="Times New Roman"/>
          <w:b/>
          <w:color w:val="auto"/>
          <w:sz w:val="28"/>
        </w:rPr>
        <w:t>Часть №1</w:t>
      </w:r>
      <w:bookmarkEnd w:id="2"/>
    </w:p>
    <w:p w:rsidR="009C0FB7" w:rsidRPr="00037969" w:rsidRDefault="009C0FB7" w:rsidP="009C0FB7">
      <w:pPr>
        <w:jc w:val="center"/>
      </w:pPr>
      <w:r w:rsidRPr="00037969">
        <w:t xml:space="preserve">«Разработка ПО для поиска </w:t>
      </w:r>
      <w:r>
        <w:t>минимума</w:t>
      </w:r>
      <w:r>
        <w:rPr>
          <w:b/>
          <w:i/>
        </w:rPr>
        <w:t xml:space="preserve"> нелинейной</w:t>
      </w:r>
      <w:r w:rsidRPr="00037969">
        <w:rPr>
          <w:b/>
          <w:i/>
        </w:rPr>
        <w:t xml:space="preserve"> </w:t>
      </w:r>
      <w:r>
        <w:rPr>
          <w:b/>
          <w:i/>
        </w:rPr>
        <w:t>унимодальной функции</w:t>
      </w:r>
      <w:r w:rsidRPr="009C0FB7">
        <w:t>»</w:t>
      </w:r>
      <w:r w:rsidRPr="00037969">
        <w:t xml:space="preserve"> </w:t>
      </w:r>
    </w:p>
    <w:p w:rsidR="009C0FB7" w:rsidRPr="00423133" w:rsidRDefault="009C0FB7" w:rsidP="009C0FB7">
      <w:pPr>
        <w:jc w:val="center"/>
        <w:rPr>
          <w:b/>
          <w:i/>
        </w:rPr>
      </w:pPr>
      <w:r w:rsidRPr="00037969">
        <w:t xml:space="preserve">на основе итерационного метода: </w:t>
      </w:r>
      <w:r>
        <w:rPr>
          <w:b/>
          <w:i/>
          <w:lang w:val="en-US"/>
        </w:rPr>
        <w:t>Even</w:t>
      </w:r>
      <w:r w:rsidRPr="009154EC">
        <w:rPr>
          <w:b/>
          <w:i/>
        </w:rPr>
        <w:t xml:space="preserve"> </w:t>
      </w:r>
      <w:r>
        <w:rPr>
          <w:b/>
          <w:i/>
          <w:lang w:val="en-US"/>
        </w:rPr>
        <w:t>Search</w:t>
      </w:r>
      <w:r w:rsidRPr="009154EC">
        <w:rPr>
          <w:b/>
          <w:i/>
        </w:rPr>
        <w:t xml:space="preserve"> </w:t>
      </w:r>
      <w:r>
        <w:rPr>
          <w:b/>
          <w:i/>
          <w:lang w:val="en-US"/>
        </w:rPr>
        <w:t>Method</w:t>
      </w:r>
    </w:p>
    <w:p w:rsidR="009C0FB7" w:rsidRPr="00037969" w:rsidRDefault="009C0FB7" w:rsidP="009C0FB7"/>
    <w:p w:rsidR="009C0FB7" w:rsidRPr="005F1455" w:rsidRDefault="009C0FB7" w:rsidP="009C0FB7">
      <w:pPr>
        <w:spacing w:before="120"/>
        <w:rPr>
          <w:b/>
        </w:rPr>
      </w:pPr>
      <w:r w:rsidRPr="005F1455">
        <w:rPr>
          <w:b/>
        </w:rPr>
        <w:t>Что дано:</w:t>
      </w:r>
    </w:p>
    <w:p w:rsidR="009C0FB7" w:rsidRPr="005F1455" w:rsidRDefault="009C0FB7" w:rsidP="009C0FB7">
      <w:pPr>
        <w:pStyle w:val="ListParagraph"/>
        <w:numPr>
          <w:ilvl w:val="0"/>
          <w:numId w:val="1"/>
        </w:numPr>
        <w:ind w:left="720"/>
      </w:pPr>
      <w:r w:rsidRPr="00B610EC">
        <w:rPr>
          <w:b/>
          <w:i/>
        </w:rPr>
        <w:t>Спецификация проблемы</w:t>
      </w:r>
      <w:r w:rsidRPr="005F1455">
        <w:t xml:space="preserve"> поиска </w:t>
      </w:r>
      <w:r>
        <w:t>минимума</w:t>
      </w:r>
      <w:r w:rsidRPr="005F1455">
        <w:t xml:space="preserve"> не</w:t>
      </w:r>
      <w:r>
        <w:t>линейной</w:t>
      </w:r>
      <w:r w:rsidRPr="005F1455">
        <w:t xml:space="preserve"> </w:t>
      </w:r>
      <w:r>
        <w:t xml:space="preserve">функции </w:t>
      </w:r>
      <w:r>
        <w:rPr>
          <w:lang w:val="en-US"/>
        </w:rPr>
        <w:t>f</w:t>
      </w:r>
      <w:r w:rsidRPr="00BF1E6C">
        <w:t>(</w:t>
      </w:r>
      <w:r>
        <w:rPr>
          <w:lang w:val="en-US"/>
        </w:rPr>
        <w:t>x</w:t>
      </w:r>
      <w:r w:rsidRPr="00BF1E6C">
        <w:t>)</w:t>
      </w:r>
      <w:r w:rsidRPr="005F1455">
        <w:t>;</w:t>
      </w:r>
    </w:p>
    <w:p w:rsidR="009C0FB7" w:rsidRDefault="009C0FB7" w:rsidP="009C0FB7">
      <w:pPr>
        <w:pStyle w:val="ListParagraph"/>
        <w:numPr>
          <w:ilvl w:val="0"/>
          <w:numId w:val="1"/>
        </w:numPr>
        <w:ind w:left="720"/>
      </w:pPr>
      <w:r>
        <w:rPr>
          <w:b/>
          <w:i/>
        </w:rPr>
        <w:t>Спецификация</w:t>
      </w:r>
      <w:r w:rsidRPr="005F1455">
        <w:t xml:space="preserve"> итерационного метода (</w:t>
      </w:r>
      <w:r>
        <w:rPr>
          <w:b/>
          <w:i/>
          <w:lang w:val="en-US"/>
        </w:rPr>
        <w:t>Even</w:t>
      </w:r>
      <w:r w:rsidRPr="009154EC">
        <w:rPr>
          <w:b/>
          <w:i/>
        </w:rPr>
        <w:t xml:space="preserve"> </w:t>
      </w:r>
      <w:r>
        <w:rPr>
          <w:b/>
          <w:i/>
          <w:lang w:val="en-US"/>
        </w:rPr>
        <w:t>Search</w:t>
      </w:r>
      <w:r w:rsidRPr="009154EC">
        <w:rPr>
          <w:b/>
          <w:i/>
        </w:rPr>
        <w:t xml:space="preserve"> </w:t>
      </w:r>
      <w:r>
        <w:rPr>
          <w:b/>
          <w:i/>
          <w:lang w:val="en-US"/>
        </w:rPr>
        <w:t>Method</w:t>
      </w:r>
      <w:r w:rsidRPr="005F1455">
        <w:t xml:space="preserve">) для нахождения </w:t>
      </w:r>
      <w:r>
        <w:t>минимума</w:t>
      </w:r>
      <w:r>
        <w:rPr>
          <w:b/>
          <w:i/>
        </w:rPr>
        <w:t xml:space="preserve"> нелинейной</w:t>
      </w:r>
      <w:r w:rsidRPr="00037969">
        <w:rPr>
          <w:b/>
          <w:i/>
        </w:rPr>
        <w:t xml:space="preserve"> </w:t>
      </w:r>
      <w:r>
        <w:rPr>
          <w:b/>
          <w:i/>
        </w:rPr>
        <w:t>унимодальной функции</w:t>
      </w:r>
    </w:p>
    <w:p w:rsidR="009C0FB7" w:rsidRPr="009154EC" w:rsidRDefault="009C0FB7" w:rsidP="009C0FB7">
      <w:pPr>
        <w:pStyle w:val="ListParagraph"/>
        <w:numPr>
          <w:ilvl w:val="0"/>
          <w:numId w:val="1"/>
        </w:numPr>
        <w:ind w:left="720"/>
        <w:rPr>
          <w:b/>
          <w:i/>
          <w:lang w:val="en-US"/>
        </w:rPr>
      </w:pPr>
      <w:r w:rsidRPr="005E3C5C">
        <w:rPr>
          <w:b/>
          <w:i/>
        </w:rPr>
        <w:t>Блок</w:t>
      </w:r>
      <w:r w:rsidRPr="009154EC">
        <w:rPr>
          <w:b/>
          <w:i/>
          <w:lang w:val="en-US"/>
        </w:rPr>
        <w:t>-</w:t>
      </w:r>
      <w:r w:rsidRPr="005E3C5C">
        <w:rPr>
          <w:b/>
          <w:i/>
        </w:rPr>
        <w:t>схема</w:t>
      </w:r>
      <w:r w:rsidRPr="009154EC">
        <w:rPr>
          <w:lang w:val="en-US"/>
        </w:rPr>
        <w:t xml:space="preserve"> </w:t>
      </w:r>
      <w:r>
        <w:rPr>
          <w:lang w:val="en-US"/>
        </w:rPr>
        <w:t>Even Search method</w:t>
      </w:r>
      <w:r w:rsidRPr="009154EC">
        <w:rPr>
          <w:lang w:val="en-US"/>
        </w:rPr>
        <w:t>;</w:t>
      </w:r>
    </w:p>
    <w:p w:rsidR="009C0FB7" w:rsidRPr="005F1455" w:rsidRDefault="009C0FB7" w:rsidP="009C0FB7">
      <w:pPr>
        <w:pStyle w:val="ListParagraph"/>
        <w:numPr>
          <w:ilvl w:val="0"/>
          <w:numId w:val="1"/>
        </w:numPr>
        <w:ind w:left="720"/>
      </w:pPr>
      <w:r w:rsidRPr="00B610EC">
        <w:rPr>
          <w:b/>
          <w:i/>
        </w:rPr>
        <w:t>Интерфейсная форма</w:t>
      </w:r>
      <w:r>
        <w:t xml:space="preserve"> системы поиска минимума</w:t>
      </w:r>
      <w:r>
        <w:rPr>
          <w:b/>
          <w:i/>
        </w:rPr>
        <w:t xml:space="preserve"> нелинейной</w:t>
      </w:r>
      <w:r w:rsidRPr="00037969">
        <w:rPr>
          <w:b/>
          <w:i/>
        </w:rPr>
        <w:t xml:space="preserve"> </w:t>
      </w:r>
      <w:r>
        <w:rPr>
          <w:b/>
          <w:i/>
        </w:rPr>
        <w:t>унимодальной функции</w:t>
      </w:r>
      <w:r>
        <w:t>, реализующей</w:t>
      </w:r>
      <w:r w:rsidRPr="005F1455">
        <w:t xml:space="preserve"> итерационный метод — </w:t>
      </w:r>
      <w:r>
        <w:rPr>
          <w:b/>
          <w:i/>
          <w:lang w:val="en-US"/>
        </w:rPr>
        <w:t>Even</w:t>
      </w:r>
      <w:r w:rsidRPr="009154EC">
        <w:rPr>
          <w:b/>
          <w:i/>
        </w:rPr>
        <w:t xml:space="preserve"> </w:t>
      </w:r>
      <w:r>
        <w:rPr>
          <w:b/>
          <w:i/>
          <w:lang w:val="en-US"/>
        </w:rPr>
        <w:t>Search</w:t>
      </w:r>
      <w:r w:rsidRPr="009154EC">
        <w:rPr>
          <w:b/>
          <w:i/>
        </w:rPr>
        <w:t xml:space="preserve"> </w:t>
      </w:r>
      <w:r>
        <w:rPr>
          <w:b/>
          <w:i/>
          <w:lang w:val="en-US"/>
        </w:rPr>
        <w:t>Method</w:t>
      </w:r>
      <w:r w:rsidRPr="005F1455">
        <w:t>;</w:t>
      </w:r>
    </w:p>
    <w:p w:rsidR="009C0FB7" w:rsidRDefault="009C0FB7" w:rsidP="009C0FB7">
      <w:pPr>
        <w:pStyle w:val="ListParagraph"/>
        <w:numPr>
          <w:ilvl w:val="0"/>
          <w:numId w:val="1"/>
        </w:numPr>
        <w:ind w:left="720"/>
      </w:pPr>
      <w:r w:rsidRPr="00B610EC">
        <w:rPr>
          <w:b/>
          <w:i/>
        </w:rPr>
        <w:t>Тесты</w:t>
      </w:r>
      <w:r>
        <w:t xml:space="preserve"> для проверки ПО.</w:t>
      </w:r>
    </w:p>
    <w:p w:rsidR="009C0FB7" w:rsidRPr="005F1455" w:rsidRDefault="009C0FB7" w:rsidP="009C0FB7">
      <w:pPr>
        <w:spacing w:before="120"/>
        <w:rPr>
          <w:b/>
        </w:rPr>
      </w:pPr>
      <w:r w:rsidRPr="005F1455">
        <w:rPr>
          <w:b/>
        </w:rPr>
        <w:t>Что требуется:</w:t>
      </w:r>
    </w:p>
    <w:p w:rsidR="009C0FB7" w:rsidRDefault="009C0FB7" w:rsidP="009C0FB7">
      <w:pPr>
        <w:pStyle w:val="ListParagraph"/>
        <w:numPr>
          <w:ilvl w:val="0"/>
          <w:numId w:val="1"/>
        </w:numPr>
        <w:ind w:left="720"/>
      </w:pPr>
      <w:r w:rsidRPr="005F1455">
        <w:t xml:space="preserve">Разработать </w:t>
      </w:r>
      <w:r w:rsidRPr="00B610EC">
        <w:rPr>
          <w:b/>
          <w:i/>
        </w:rPr>
        <w:t>проект</w:t>
      </w:r>
      <w:r w:rsidRPr="00B610EC">
        <w:t xml:space="preserve"> ПО</w:t>
      </w:r>
      <w:r>
        <w:t xml:space="preserve"> для поиска минимума</w:t>
      </w:r>
      <w:r w:rsidRPr="009154EC">
        <w:t xml:space="preserve"> </w:t>
      </w:r>
      <w:r>
        <w:t>произвольной</w:t>
      </w:r>
      <w:r>
        <w:rPr>
          <w:b/>
          <w:i/>
        </w:rPr>
        <w:t xml:space="preserve"> нелинейной</w:t>
      </w:r>
      <w:r w:rsidRPr="00037969">
        <w:rPr>
          <w:b/>
          <w:i/>
        </w:rPr>
        <w:t xml:space="preserve"> </w:t>
      </w:r>
      <w:r>
        <w:rPr>
          <w:b/>
          <w:i/>
        </w:rPr>
        <w:t>унимодальной функции</w:t>
      </w:r>
      <w:r w:rsidRPr="00037969">
        <w:t xml:space="preserve"> </w:t>
      </w:r>
      <w:r w:rsidRPr="00037969">
        <w:rPr>
          <w:b/>
          <w:i/>
          <w:lang w:val="en-US"/>
        </w:rPr>
        <w:t>f</w:t>
      </w:r>
      <w:r w:rsidRPr="00037969">
        <w:rPr>
          <w:b/>
          <w:i/>
        </w:rPr>
        <w:t>(</w:t>
      </w:r>
      <w:r w:rsidRPr="00037969">
        <w:rPr>
          <w:b/>
          <w:i/>
          <w:lang w:val="en-US"/>
        </w:rPr>
        <w:t>x</w:t>
      </w:r>
      <w:r>
        <w:rPr>
          <w:b/>
          <w:i/>
        </w:rPr>
        <w:t>)</w:t>
      </w:r>
      <w:r w:rsidRPr="00BF1E6C">
        <w:t xml:space="preserve"> </w:t>
      </w:r>
      <w:r>
        <w:t>для произвольной заданной допустимой погрешности</w:t>
      </w:r>
      <w:r w:rsidRPr="005F1455">
        <w:t>;</w:t>
      </w:r>
    </w:p>
    <w:p w:rsidR="009C0FB7" w:rsidRPr="005F1455" w:rsidRDefault="009C0FB7" w:rsidP="009C0FB7">
      <w:pPr>
        <w:pStyle w:val="ListParagraph"/>
        <w:numPr>
          <w:ilvl w:val="0"/>
          <w:numId w:val="1"/>
        </w:numPr>
        <w:ind w:left="720"/>
      </w:pPr>
      <w:r>
        <w:t xml:space="preserve">Сконструировать систему, реализующую итерационный метод </w:t>
      </w:r>
      <w:r>
        <w:rPr>
          <w:lang w:val="en-US"/>
        </w:rPr>
        <w:t>Even</w:t>
      </w:r>
      <w:r w:rsidRPr="009154EC">
        <w:t xml:space="preserve"> </w:t>
      </w:r>
      <w:r>
        <w:rPr>
          <w:lang w:val="en-US"/>
        </w:rPr>
        <w:t>Search</w:t>
      </w:r>
      <w:r w:rsidRPr="009154EC">
        <w:t xml:space="preserve"> </w:t>
      </w:r>
      <w:r>
        <w:rPr>
          <w:lang w:val="en-US"/>
        </w:rPr>
        <w:t>Method</w:t>
      </w:r>
      <w:r w:rsidRPr="009154EC">
        <w:t xml:space="preserve"> </w:t>
      </w:r>
      <w:r>
        <w:t>на основе использования парсера;</w:t>
      </w:r>
    </w:p>
    <w:p w:rsidR="009C0FB7" w:rsidRPr="005F1455" w:rsidRDefault="009C0FB7" w:rsidP="009C0FB7">
      <w:pPr>
        <w:pStyle w:val="ListParagraph"/>
        <w:numPr>
          <w:ilvl w:val="0"/>
          <w:numId w:val="1"/>
        </w:numPr>
        <w:ind w:left="720"/>
      </w:pPr>
      <w:r w:rsidRPr="005F1455">
        <w:t xml:space="preserve">Разработать </w:t>
      </w:r>
      <w:r w:rsidRPr="00B610EC">
        <w:rPr>
          <w:b/>
          <w:i/>
        </w:rPr>
        <w:t>код</w:t>
      </w:r>
      <w:r w:rsidRPr="005F1455">
        <w:t xml:space="preserve"> ПО</w:t>
      </w:r>
      <w:r w:rsidRPr="00BF1E6C">
        <w:t xml:space="preserve"> </w:t>
      </w:r>
      <w:r>
        <w:t xml:space="preserve">для поиска минимума произвольной нелинейной функции </w:t>
      </w:r>
      <w:r>
        <w:rPr>
          <w:lang w:val="en-US"/>
        </w:rPr>
        <w:t>f</w:t>
      </w:r>
      <w:r w:rsidRPr="00BF1E6C">
        <w:t>(</w:t>
      </w:r>
      <w:r>
        <w:rPr>
          <w:lang w:val="en-US"/>
        </w:rPr>
        <w:t>x</w:t>
      </w:r>
      <w:r>
        <w:t>)</w:t>
      </w:r>
      <w:r w:rsidRPr="00BF1E6C">
        <w:t xml:space="preserve"> </w:t>
      </w:r>
      <w:r>
        <w:t>для произвольной заданной допустимой погрешности</w:t>
      </w:r>
      <w:r w:rsidRPr="005F1455">
        <w:t>;</w:t>
      </w:r>
    </w:p>
    <w:p w:rsidR="009C0FB7" w:rsidRPr="00BF1E6C" w:rsidRDefault="009C0FB7" w:rsidP="009C0FB7">
      <w:pPr>
        <w:pStyle w:val="ListParagraph"/>
        <w:numPr>
          <w:ilvl w:val="0"/>
          <w:numId w:val="1"/>
        </w:numPr>
        <w:spacing w:before="120"/>
        <w:ind w:left="720"/>
        <w:rPr>
          <w:b/>
        </w:rPr>
      </w:pPr>
      <w:r>
        <w:t>Провести валидацию системы – до</w:t>
      </w:r>
      <w:r w:rsidRPr="005F1455">
        <w:t>казать идентичность результатов решения задач с помощью разработанного П</w:t>
      </w:r>
      <w:r>
        <w:t>О заданным тестам.</w:t>
      </w:r>
    </w:p>
    <w:p w:rsidR="009C0FB7" w:rsidRPr="005F1455" w:rsidRDefault="009C0FB7" w:rsidP="009C0FB7"/>
    <w:p w:rsidR="009C0FB7" w:rsidRDefault="009C0FB7" w:rsidP="009C0FB7">
      <w:pPr>
        <w:pStyle w:val="Heading1"/>
        <w:jc w:val="center"/>
        <w:rPr>
          <w:rFonts w:ascii="Times New Roman" w:hAnsi="Times New Roman" w:cs="Times New Roman"/>
          <w:b/>
          <w:color w:val="auto"/>
          <w:sz w:val="28"/>
        </w:rPr>
      </w:pPr>
      <w:bookmarkStart w:id="3" w:name="_Toc469472969"/>
      <w:r w:rsidRPr="009C0FB7">
        <w:rPr>
          <w:rFonts w:ascii="Times New Roman" w:hAnsi="Times New Roman" w:cs="Times New Roman"/>
          <w:b/>
          <w:color w:val="auto"/>
          <w:sz w:val="28"/>
        </w:rPr>
        <w:t>Часть №2</w:t>
      </w:r>
      <w:bookmarkEnd w:id="3"/>
    </w:p>
    <w:p w:rsidR="009C0FB7" w:rsidRDefault="009C0FB7" w:rsidP="009C0FB7">
      <w:pPr>
        <w:spacing w:before="120"/>
        <w:jc w:val="center"/>
        <w:rPr>
          <w:i/>
          <w:sz w:val="28"/>
        </w:rPr>
      </w:pPr>
      <w:r>
        <w:rPr>
          <w:b/>
        </w:rPr>
        <w:t xml:space="preserve">Наименование работы – </w:t>
      </w:r>
      <w:r w:rsidRPr="00A420EA">
        <w:t xml:space="preserve">Нахождение </w:t>
      </w:r>
      <w:r>
        <w:t>минимума</w:t>
      </w:r>
      <w:r w:rsidRPr="00A420EA">
        <w:t xml:space="preserve"> </w:t>
      </w:r>
      <w:r>
        <w:t xml:space="preserve">нелинейной функции </w:t>
      </w:r>
      <w:r w:rsidRPr="00CC795F">
        <w:rPr>
          <w:i/>
          <w:sz w:val="28"/>
        </w:rPr>
        <w:t>методом равномерного поиска</w:t>
      </w:r>
    </w:p>
    <w:p w:rsidR="006D7A43" w:rsidRDefault="006D7A43" w:rsidP="009C0FB7">
      <w:pPr>
        <w:spacing w:before="120"/>
        <w:jc w:val="center"/>
        <w:rPr>
          <w:i/>
        </w:rPr>
      </w:pPr>
    </w:p>
    <w:p w:rsidR="009C0FB7" w:rsidRPr="006D7A43" w:rsidRDefault="009C0FB7" w:rsidP="009C0FB7">
      <w:pPr>
        <w:jc w:val="center"/>
        <w:rPr>
          <w:b/>
          <w:caps/>
        </w:rPr>
      </w:pPr>
      <w:r w:rsidRPr="006D7A43">
        <w:rPr>
          <w:b/>
        </w:rPr>
        <w:t xml:space="preserve">СПЕЦИФИКАЦИЯ ПРОБЛЕМЫ №2: </w:t>
      </w:r>
      <w:r w:rsidRPr="006D7A43">
        <w:rPr>
          <w:b/>
          <w:caps/>
        </w:rPr>
        <w:t>Нахождение МИНИМУМА нелинейной функции методом равномерного поиска</w:t>
      </w:r>
    </w:p>
    <w:p w:rsidR="003E0552" w:rsidRDefault="003E0552" w:rsidP="009C0FB7">
      <w:pPr>
        <w:jc w:val="center"/>
        <w:rPr>
          <w:caps/>
        </w:rPr>
      </w:pPr>
    </w:p>
    <w:p w:rsidR="003E0552" w:rsidRPr="005F1455" w:rsidRDefault="003E0552" w:rsidP="003E0552">
      <w:pPr>
        <w:pStyle w:val="ListParagraph"/>
        <w:numPr>
          <w:ilvl w:val="0"/>
          <w:numId w:val="1"/>
        </w:numPr>
        <w:ind w:left="720"/>
      </w:pPr>
      <w:r w:rsidRPr="005F1455">
        <w:t xml:space="preserve">Найти </w:t>
      </w:r>
      <w:r>
        <w:t>минимум произвольной нелинейной функции</w:t>
      </w:r>
      <w:r w:rsidRPr="005F1455">
        <w:t xml:space="preserve"> </w:t>
      </w:r>
      <m:oMath>
        <m: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acc>
              <m:accPr>
                <m:chr m:val="⃗"/>
                <m:ctrlPr>
                  <w:rPr>
                    <w:rFonts w:ascii="Cambria Math" w:hAnsi="Cambria Math"/>
                    <w:i/>
                  </w:rPr>
                </m:ctrlPr>
              </m:accPr>
              <m:e>
                <m:r>
                  <w:rPr>
                    <w:rFonts w:ascii="Cambria Math" w:hAnsi="Cambria Math"/>
                  </w:rPr>
                  <m:t>х</m:t>
                </m:r>
              </m:e>
            </m:acc>
          </m:e>
        </m:d>
        <m:r>
          <w:rPr>
            <w:rFonts w:ascii="Cambria Math" w:hAnsi="Cambria Math"/>
          </w:rPr>
          <m:t>→min</m:t>
        </m:r>
      </m:oMath>
    </w:p>
    <w:p w:rsidR="003E0552" w:rsidRDefault="003E0552" w:rsidP="009C0FB7">
      <w:r w:rsidRPr="005F1455">
        <w:t xml:space="preserve">с заданной допустимой погрешностью </w:t>
      </w:r>
      <w:r w:rsidRPr="00026EAC">
        <w:rPr>
          <w:b/>
          <w:i/>
        </w:rPr>
        <w:t>Tolerance</w:t>
      </w:r>
      <w:r>
        <w:t xml:space="preserve"> методом равномерного поиска. Нелинейная функция </w:t>
      </w:r>
      <w:r w:rsidRPr="005F1455">
        <w:t xml:space="preserve"> </w:t>
      </w:r>
      <m:oMath>
        <m: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acc>
              <m:accPr>
                <m:chr m:val="⃗"/>
                <m:ctrlPr>
                  <w:rPr>
                    <w:rFonts w:ascii="Cambria Math" w:hAnsi="Cambria Math"/>
                    <w:i/>
                  </w:rPr>
                </m:ctrlPr>
              </m:accPr>
              <m:e>
                <m:r>
                  <w:rPr>
                    <w:rFonts w:ascii="Cambria Math" w:hAnsi="Cambria Math"/>
                  </w:rPr>
                  <m:t>х</m:t>
                </m:r>
              </m:e>
            </m:acc>
          </m:e>
        </m:d>
        <m:r>
          <w:rPr>
            <w:rFonts w:ascii="Cambria Math" w:hAnsi="Cambria Math"/>
          </w:rPr>
          <m:t>→min</m:t>
        </m:r>
      </m:oMath>
      <w:r>
        <w:t xml:space="preserve"> </w:t>
      </w:r>
      <w:r w:rsidRPr="005F1455">
        <w:t xml:space="preserve">имеет </w:t>
      </w:r>
      <w:r w:rsidRPr="00026EAC">
        <w:rPr>
          <w:b/>
          <w:i/>
        </w:rPr>
        <w:t>произвольный</w:t>
      </w:r>
      <w:r w:rsidRPr="005F1455">
        <w:t xml:space="preserve"> аналитический вид, составленный из математических функций (полиномов различных степеней, тригонометрических – sin(x), cos(x), exp(x), ln(x), log(x)</w:t>
      </w:r>
      <w:r>
        <w:t xml:space="preserve"> и. т. д.), который</w:t>
      </w:r>
      <w:r w:rsidRPr="005F1455">
        <w:t xml:space="preserve"> имеет математический смысл, и для которой существуе</w:t>
      </w:r>
      <w:r w:rsidR="00422B77">
        <w:t xml:space="preserve">т хотя бы одно решение задачи. </w:t>
      </w:r>
    </w:p>
    <w:p w:rsidR="003E0552" w:rsidRDefault="003E0552" w:rsidP="009C0FB7"/>
    <w:p w:rsidR="003E0552" w:rsidRPr="00422B77" w:rsidRDefault="003E0552" w:rsidP="00422B77">
      <w:pPr>
        <w:pStyle w:val="Heading2"/>
        <w:rPr>
          <w:rFonts w:ascii="Times New Roman" w:hAnsi="Times New Roman" w:cs="Times New Roman"/>
          <w:b/>
          <w:color w:val="auto"/>
          <w:sz w:val="24"/>
        </w:rPr>
      </w:pPr>
    </w:p>
    <w:p w:rsidR="003E0552" w:rsidRPr="006D7A43" w:rsidRDefault="003E0552" w:rsidP="00422B77">
      <w:pPr>
        <w:spacing w:before="120"/>
        <w:jc w:val="center"/>
        <w:rPr>
          <w:b/>
          <w:caps/>
        </w:rPr>
      </w:pPr>
      <w:r w:rsidRPr="006D7A43">
        <w:rPr>
          <w:b/>
        </w:rPr>
        <w:t>СПЕЦИФИКАЦИЯ (</w:t>
      </w:r>
      <w:r w:rsidRPr="006D7A43">
        <w:rPr>
          <w:b/>
          <w:caps/>
        </w:rPr>
        <w:t xml:space="preserve">Описание) </w:t>
      </w:r>
      <w:r w:rsidR="00422B77" w:rsidRPr="006D7A43">
        <w:rPr>
          <w:b/>
          <w:caps/>
        </w:rPr>
        <w:t>метода равномерного поиска</w:t>
      </w:r>
    </w:p>
    <w:p w:rsidR="003E0552" w:rsidRPr="00422B77" w:rsidRDefault="003E0552" w:rsidP="003E0552">
      <w:pPr>
        <w:rPr>
          <w:color w:val="000000"/>
          <w:szCs w:val="20"/>
        </w:rPr>
      </w:pPr>
      <w:r w:rsidRPr="00422B77">
        <w:rPr>
          <w:color w:val="000000"/>
          <w:szCs w:val="20"/>
        </w:rPr>
        <w:t xml:space="preserve">Метод относится к пассивным стратегиям. Задается количество интервалов N, на которое разбивается исходный интервал L0 = [a0, b0]. Вычисления производятся в N +1 равноотстоящих друг от друга точках. Путем сравнения величин f(xi), i = </w:t>
      </w:r>
      <w:proofErr w:type="gramStart"/>
      <w:r w:rsidRPr="00422B77">
        <w:rPr>
          <w:color w:val="000000"/>
          <w:szCs w:val="20"/>
        </w:rPr>
        <w:t>0,1,…</w:t>
      </w:r>
      <w:proofErr w:type="gramEnd"/>
      <w:r w:rsidRPr="00422B77">
        <w:rPr>
          <w:color w:val="000000"/>
          <w:szCs w:val="20"/>
        </w:rPr>
        <w:t>,N находится точка xk, в которой значение функции наименьшее. Искомая точка минимума считается заключенной в интервале [xk-1, xk+1].</w:t>
      </w:r>
    </w:p>
    <w:p w:rsidR="003E0552" w:rsidRPr="00422B77" w:rsidRDefault="003E0552" w:rsidP="003E0552">
      <w:pPr>
        <w:rPr>
          <w:color w:val="000000"/>
          <w:sz w:val="20"/>
          <w:szCs w:val="20"/>
        </w:rPr>
      </w:pPr>
    </w:p>
    <w:p w:rsidR="003E0552" w:rsidRPr="00422B77" w:rsidRDefault="003E0552" w:rsidP="003E0552">
      <w:pPr>
        <w:rPr>
          <w:color w:val="000000"/>
          <w:sz w:val="20"/>
          <w:szCs w:val="20"/>
        </w:rPr>
      </w:pPr>
    </w:p>
    <w:p w:rsidR="003E0552" w:rsidRPr="00422B77" w:rsidRDefault="003E0552" w:rsidP="003E0552">
      <w:pPr>
        <w:rPr>
          <w:b/>
          <w:sz w:val="28"/>
        </w:rPr>
      </w:pPr>
      <w:r w:rsidRPr="00422B77">
        <w:rPr>
          <w:b/>
          <w:sz w:val="28"/>
        </w:rPr>
        <w:lastRenderedPageBreak/>
        <w:t>Описание алгоритма решения проблемы в виде пошаговой итерационной процедуры</w:t>
      </w:r>
    </w:p>
    <w:p w:rsidR="003E0552" w:rsidRPr="00422B77" w:rsidRDefault="003E0552" w:rsidP="003E0552">
      <w:pPr>
        <w:pStyle w:val="normal1"/>
        <w:rPr>
          <w:color w:val="000000"/>
          <w:sz w:val="20"/>
        </w:rPr>
      </w:pPr>
    </w:p>
    <w:p w:rsidR="003E0552" w:rsidRPr="00422B77" w:rsidRDefault="003E0552" w:rsidP="003E0552">
      <w:pPr>
        <w:pStyle w:val="normal1"/>
        <w:rPr>
          <w:color w:val="000000"/>
          <w:sz w:val="20"/>
        </w:rPr>
      </w:pPr>
    </w:p>
    <w:p w:rsidR="003E0552" w:rsidRPr="00422B77" w:rsidRDefault="003E0552" w:rsidP="003E0552">
      <w:pPr>
        <w:pStyle w:val="normal1"/>
        <w:numPr>
          <w:ilvl w:val="0"/>
          <w:numId w:val="2"/>
        </w:numPr>
        <w:rPr>
          <w:color w:val="000000"/>
          <w:szCs w:val="24"/>
        </w:rPr>
      </w:pPr>
      <w:r w:rsidRPr="00422B77">
        <w:rPr>
          <w:color w:val="000000"/>
          <w:szCs w:val="24"/>
        </w:rPr>
        <w:t>Задать нелинейную функцию.</w:t>
      </w:r>
    </w:p>
    <w:p w:rsidR="003E0552" w:rsidRPr="00422B77" w:rsidRDefault="003E0552" w:rsidP="00CC795F">
      <w:pPr>
        <w:pStyle w:val="normal1"/>
        <w:numPr>
          <w:ilvl w:val="0"/>
          <w:numId w:val="2"/>
        </w:numPr>
        <w:rPr>
          <w:color w:val="000000"/>
          <w:szCs w:val="24"/>
        </w:rPr>
      </w:pPr>
      <w:r w:rsidRPr="00422B77">
        <w:rPr>
          <w:color w:val="000000"/>
          <w:szCs w:val="24"/>
        </w:rPr>
        <w:t xml:space="preserve">Задать начальную точку поиска </w:t>
      </w:r>
      <w:r w:rsidR="00CC795F" w:rsidRPr="00422B77">
        <w:rPr>
          <w:color w:val="000000"/>
          <w:szCs w:val="24"/>
          <w:lang w:val="en-US"/>
        </w:rPr>
        <w:t>x</w:t>
      </w:r>
      <w:r w:rsidR="00CC795F" w:rsidRPr="00422B77">
        <w:rPr>
          <w:color w:val="000000"/>
          <w:szCs w:val="24"/>
        </w:rPr>
        <w:t xml:space="preserve">0 </w:t>
      </w:r>
      <w:r w:rsidRPr="00422B77">
        <w:rPr>
          <w:color w:val="000000"/>
          <w:szCs w:val="24"/>
        </w:rPr>
        <w:t xml:space="preserve">и точность </w:t>
      </w:r>
      <w:r w:rsidRPr="00422B77">
        <w:rPr>
          <w:color w:val="000000"/>
          <w:szCs w:val="24"/>
          <w:lang w:val="en-US"/>
        </w:rPr>
        <w:t>tol</w:t>
      </w:r>
      <w:r w:rsidRPr="00422B77">
        <w:rPr>
          <w:color w:val="000000"/>
          <w:szCs w:val="24"/>
        </w:rPr>
        <w:t xml:space="preserve">. </w:t>
      </w:r>
    </w:p>
    <w:p w:rsidR="003E0552" w:rsidRPr="00422B77" w:rsidRDefault="003E0552" w:rsidP="003E0552">
      <w:pPr>
        <w:pStyle w:val="normal1"/>
        <w:numPr>
          <w:ilvl w:val="0"/>
          <w:numId w:val="2"/>
        </w:numPr>
        <w:rPr>
          <w:color w:val="000000"/>
          <w:szCs w:val="24"/>
        </w:rPr>
      </w:pPr>
      <w:r w:rsidRPr="00422B77">
        <w:rPr>
          <w:color w:val="000000"/>
          <w:szCs w:val="24"/>
        </w:rPr>
        <w:t xml:space="preserve">Вычислить значение </w:t>
      </w:r>
      <w:proofErr w:type="gramStart"/>
      <w:r w:rsidRPr="00422B77">
        <w:rPr>
          <w:color w:val="000000"/>
          <w:szCs w:val="24"/>
        </w:rPr>
        <w:t>функции  f</w:t>
      </w:r>
      <w:proofErr w:type="gramEnd"/>
      <w:r w:rsidRPr="00422B77">
        <w:rPr>
          <w:color w:val="000000"/>
          <w:szCs w:val="24"/>
        </w:rPr>
        <w:t xml:space="preserve">(x0). </w:t>
      </w:r>
    </w:p>
    <w:p w:rsidR="003E0552" w:rsidRPr="00422B77" w:rsidRDefault="003E0552" w:rsidP="003E0552">
      <w:pPr>
        <w:pStyle w:val="normal1"/>
        <w:numPr>
          <w:ilvl w:val="0"/>
          <w:numId w:val="2"/>
        </w:numPr>
        <w:rPr>
          <w:color w:val="000000"/>
          <w:szCs w:val="24"/>
        </w:rPr>
      </w:pPr>
      <w:r w:rsidRPr="00422B77">
        <w:rPr>
          <w:color w:val="000000"/>
          <w:szCs w:val="24"/>
        </w:rPr>
        <w:t>Определить точку xi = xi-1+</w:t>
      </w:r>
      <w:r w:rsidRPr="00422B77">
        <w:rPr>
          <w:color w:val="000000"/>
          <w:szCs w:val="24"/>
          <w:lang w:val="en-US"/>
        </w:rPr>
        <w:t>tol</w:t>
      </w:r>
      <w:r w:rsidRPr="00422B77">
        <w:rPr>
          <w:color w:val="000000"/>
          <w:szCs w:val="24"/>
        </w:rPr>
        <w:t xml:space="preserve"> и значение </w:t>
      </w:r>
      <w:proofErr w:type="gramStart"/>
      <w:r w:rsidRPr="00422B77">
        <w:rPr>
          <w:color w:val="000000"/>
          <w:szCs w:val="24"/>
        </w:rPr>
        <w:t>функции  f</w:t>
      </w:r>
      <w:proofErr w:type="gramEnd"/>
      <w:r w:rsidRPr="00422B77">
        <w:rPr>
          <w:color w:val="000000"/>
          <w:szCs w:val="24"/>
        </w:rPr>
        <w:t xml:space="preserve">(xi). </w:t>
      </w:r>
    </w:p>
    <w:p w:rsidR="003E0552" w:rsidRPr="00422B77" w:rsidRDefault="003E0552" w:rsidP="003E0552">
      <w:pPr>
        <w:pStyle w:val="normal1"/>
        <w:numPr>
          <w:ilvl w:val="0"/>
          <w:numId w:val="2"/>
        </w:numPr>
        <w:rPr>
          <w:color w:val="000000" w:themeColor="text1"/>
          <w:szCs w:val="24"/>
        </w:rPr>
      </w:pPr>
      <w:r w:rsidRPr="00422B77">
        <w:rPr>
          <w:color w:val="000000"/>
          <w:szCs w:val="24"/>
        </w:rPr>
        <w:t xml:space="preserve">Если </w:t>
      </w:r>
      <w:r w:rsidRPr="00422B77">
        <w:rPr>
          <w:rFonts w:eastAsiaTheme="minorHAnsi"/>
          <w:color w:val="000000" w:themeColor="text1"/>
          <w:szCs w:val="24"/>
          <w:lang w:val="en-US" w:eastAsia="en-US"/>
        </w:rPr>
        <w:t>fx</w:t>
      </w:r>
      <w:proofErr w:type="gramStart"/>
      <w:r w:rsidRPr="00422B77">
        <w:rPr>
          <w:rFonts w:eastAsiaTheme="minorHAnsi"/>
          <w:color w:val="000000" w:themeColor="text1"/>
          <w:szCs w:val="24"/>
          <w:lang w:eastAsia="en-US"/>
        </w:rPr>
        <w:t>0 &gt;</w:t>
      </w:r>
      <w:proofErr w:type="gramEnd"/>
      <w:r w:rsidRPr="00422B77">
        <w:rPr>
          <w:rFonts w:eastAsiaTheme="minorHAnsi"/>
          <w:color w:val="000000" w:themeColor="text1"/>
          <w:szCs w:val="24"/>
          <w:lang w:eastAsia="en-US"/>
        </w:rPr>
        <w:t xml:space="preserve"> </w:t>
      </w:r>
      <w:r w:rsidRPr="00422B77">
        <w:rPr>
          <w:rFonts w:eastAsiaTheme="minorHAnsi"/>
          <w:color w:val="000000" w:themeColor="text1"/>
          <w:szCs w:val="24"/>
          <w:lang w:val="en-US" w:eastAsia="en-US"/>
        </w:rPr>
        <w:t>fxi</w:t>
      </w:r>
      <w:r w:rsidR="00CC795F" w:rsidRPr="00422B77">
        <w:rPr>
          <w:rFonts w:eastAsiaTheme="minorHAnsi"/>
          <w:color w:val="000000" w:themeColor="text1"/>
          <w:szCs w:val="24"/>
          <w:lang w:eastAsia="en-US"/>
        </w:rPr>
        <w:t>,</w:t>
      </w:r>
      <w:r w:rsidRPr="00422B77">
        <w:rPr>
          <w:rFonts w:eastAsiaTheme="minorHAnsi"/>
          <w:color w:val="000000" w:themeColor="text1"/>
          <w:szCs w:val="24"/>
          <w:lang w:eastAsia="en-US"/>
        </w:rPr>
        <w:t xml:space="preserve"> то переходим на след шаг; иначе перейти на шаг 11</w:t>
      </w:r>
    </w:p>
    <w:p w:rsidR="003E0552" w:rsidRPr="00422B77" w:rsidRDefault="003E0552" w:rsidP="003E0552">
      <w:pPr>
        <w:pStyle w:val="normal1"/>
        <w:numPr>
          <w:ilvl w:val="0"/>
          <w:numId w:val="2"/>
        </w:numPr>
        <w:rPr>
          <w:color w:val="000000"/>
          <w:szCs w:val="24"/>
        </w:rPr>
      </w:pPr>
      <w:r w:rsidRPr="00422B77">
        <w:rPr>
          <w:color w:val="000000"/>
          <w:szCs w:val="24"/>
        </w:rPr>
        <w:t xml:space="preserve">Если </w:t>
      </w:r>
      <w:r w:rsidRPr="00422B77">
        <w:rPr>
          <w:rFonts w:eastAsiaTheme="minorHAnsi"/>
          <w:color w:val="000000" w:themeColor="text1"/>
          <w:szCs w:val="24"/>
          <w:lang w:eastAsia="en-US"/>
        </w:rPr>
        <w:t>fx</w:t>
      </w:r>
      <w:proofErr w:type="gramStart"/>
      <w:r w:rsidRPr="00422B77">
        <w:rPr>
          <w:rFonts w:eastAsiaTheme="minorHAnsi"/>
          <w:color w:val="000000" w:themeColor="text1"/>
          <w:szCs w:val="24"/>
          <w:lang w:eastAsia="en-US"/>
        </w:rPr>
        <w:t>0 &gt;</w:t>
      </w:r>
      <w:proofErr w:type="gramEnd"/>
      <w:r w:rsidRPr="00422B77">
        <w:rPr>
          <w:rFonts w:eastAsiaTheme="minorHAnsi"/>
          <w:color w:val="000000" w:themeColor="text1"/>
          <w:szCs w:val="24"/>
          <w:lang w:eastAsia="en-US"/>
        </w:rPr>
        <w:t xml:space="preserve"> fx</w:t>
      </w:r>
      <w:r w:rsidRPr="00422B77">
        <w:rPr>
          <w:rFonts w:eastAsiaTheme="minorHAnsi"/>
          <w:color w:val="000000" w:themeColor="text1"/>
          <w:szCs w:val="24"/>
          <w:lang w:val="en-US" w:eastAsia="en-US"/>
        </w:rPr>
        <w:t>i</w:t>
      </w:r>
      <w:r w:rsidRPr="00422B77">
        <w:rPr>
          <w:color w:val="000000"/>
          <w:szCs w:val="24"/>
        </w:rPr>
        <w:t xml:space="preserve">, то присвоить </w:t>
      </w:r>
      <w:r w:rsidRPr="00422B77">
        <w:rPr>
          <w:color w:val="000000"/>
          <w:szCs w:val="24"/>
          <w:lang w:val="en-US"/>
        </w:rPr>
        <w:t>x</w:t>
      </w:r>
      <w:r w:rsidRPr="00422B77">
        <w:rPr>
          <w:color w:val="000000"/>
          <w:szCs w:val="24"/>
        </w:rPr>
        <w:t xml:space="preserve">0 значение xi а </w:t>
      </w:r>
      <w:r w:rsidRPr="00422B77">
        <w:rPr>
          <w:color w:val="000000"/>
          <w:szCs w:val="24"/>
          <w:lang w:val="en-US"/>
        </w:rPr>
        <w:t>fx</w:t>
      </w:r>
      <w:r w:rsidRPr="00422B77">
        <w:rPr>
          <w:color w:val="000000"/>
          <w:szCs w:val="24"/>
        </w:rPr>
        <w:t>0=</w:t>
      </w:r>
      <w:r w:rsidRPr="00422B77">
        <w:rPr>
          <w:color w:val="000000"/>
          <w:szCs w:val="24"/>
          <w:lang w:val="en-US"/>
        </w:rPr>
        <w:t>fxi</w:t>
      </w:r>
      <w:r w:rsidRPr="00422B77">
        <w:rPr>
          <w:color w:val="000000"/>
          <w:szCs w:val="24"/>
        </w:rPr>
        <w:t xml:space="preserve"> </w:t>
      </w:r>
    </w:p>
    <w:p w:rsidR="003E0552" w:rsidRPr="00422B77" w:rsidRDefault="003E0552" w:rsidP="003E0552">
      <w:pPr>
        <w:pStyle w:val="normal1"/>
        <w:numPr>
          <w:ilvl w:val="0"/>
          <w:numId w:val="2"/>
        </w:numPr>
        <w:rPr>
          <w:color w:val="000000"/>
          <w:szCs w:val="24"/>
        </w:rPr>
      </w:pPr>
      <w:r w:rsidRPr="00422B77">
        <w:rPr>
          <w:color w:val="000000"/>
          <w:szCs w:val="24"/>
        </w:rPr>
        <w:t xml:space="preserve">Присвоить </w:t>
      </w:r>
      <w:r w:rsidRPr="00422B77">
        <w:rPr>
          <w:color w:val="000000"/>
          <w:szCs w:val="24"/>
          <w:lang w:val="en-US"/>
        </w:rPr>
        <w:t>xi</w:t>
      </w:r>
      <w:r w:rsidRPr="00422B77">
        <w:rPr>
          <w:color w:val="000000"/>
          <w:szCs w:val="24"/>
        </w:rPr>
        <w:t>+1=</w:t>
      </w:r>
      <w:r w:rsidRPr="00422B77">
        <w:rPr>
          <w:color w:val="000000"/>
          <w:szCs w:val="24"/>
          <w:lang w:val="en-US"/>
        </w:rPr>
        <w:t>xi</w:t>
      </w:r>
      <w:r w:rsidRPr="00422B77">
        <w:rPr>
          <w:color w:val="000000"/>
          <w:szCs w:val="24"/>
        </w:rPr>
        <w:t>+</w:t>
      </w:r>
      <w:r w:rsidRPr="00422B77">
        <w:rPr>
          <w:color w:val="000000"/>
          <w:szCs w:val="24"/>
          <w:lang w:val="en-US"/>
        </w:rPr>
        <w:t>tol</w:t>
      </w:r>
      <w:r w:rsidRPr="00422B77">
        <w:rPr>
          <w:color w:val="000000"/>
          <w:szCs w:val="24"/>
        </w:rPr>
        <w:t xml:space="preserve"> затем вычислить функцию </w:t>
      </w:r>
      <w:r w:rsidRPr="00422B77">
        <w:rPr>
          <w:color w:val="000000"/>
          <w:szCs w:val="24"/>
          <w:lang w:val="en-US"/>
        </w:rPr>
        <w:t>f</w:t>
      </w:r>
      <w:r w:rsidRPr="00422B77">
        <w:rPr>
          <w:color w:val="000000"/>
          <w:szCs w:val="24"/>
        </w:rPr>
        <w:t>(</w:t>
      </w:r>
      <w:r w:rsidRPr="00422B77">
        <w:rPr>
          <w:color w:val="000000"/>
          <w:szCs w:val="24"/>
          <w:lang w:val="en-US"/>
        </w:rPr>
        <w:t>xi</w:t>
      </w:r>
      <w:r w:rsidRPr="00422B77">
        <w:rPr>
          <w:color w:val="000000"/>
          <w:szCs w:val="24"/>
        </w:rPr>
        <w:t>).</w:t>
      </w:r>
    </w:p>
    <w:p w:rsidR="003E0552" w:rsidRPr="00422B77" w:rsidRDefault="003E0552" w:rsidP="003E0552">
      <w:pPr>
        <w:pStyle w:val="normal1"/>
        <w:numPr>
          <w:ilvl w:val="0"/>
          <w:numId w:val="2"/>
        </w:numPr>
        <w:jc w:val="left"/>
        <w:rPr>
          <w:color w:val="000000"/>
          <w:szCs w:val="24"/>
          <w:lang w:val="en-US"/>
        </w:rPr>
      </w:pPr>
      <w:r w:rsidRPr="00422B77">
        <w:rPr>
          <w:color w:val="000000"/>
          <w:szCs w:val="24"/>
        </w:rPr>
        <w:t xml:space="preserve">Вывести </w:t>
      </w:r>
      <w:r w:rsidRPr="00422B77">
        <w:rPr>
          <w:color w:val="000000"/>
          <w:szCs w:val="24"/>
          <w:lang w:val="en-US"/>
        </w:rPr>
        <w:t xml:space="preserve">x0 </w:t>
      </w:r>
      <w:r w:rsidRPr="00422B77">
        <w:rPr>
          <w:color w:val="000000"/>
          <w:szCs w:val="24"/>
        </w:rPr>
        <w:t xml:space="preserve">и </w:t>
      </w:r>
      <w:r w:rsidRPr="00422B77">
        <w:rPr>
          <w:color w:val="000000"/>
          <w:szCs w:val="24"/>
          <w:lang w:val="en-US"/>
        </w:rPr>
        <w:t>fx0</w:t>
      </w:r>
      <w:r w:rsidRPr="00422B77">
        <w:rPr>
          <w:color w:val="000000"/>
          <w:szCs w:val="24"/>
        </w:rPr>
        <w:t xml:space="preserve"> </w:t>
      </w:r>
    </w:p>
    <w:p w:rsidR="003E0552" w:rsidRPr="00422B77" w:rsidRDefault="003E0552" w:rsidP="003E0552">
      <w:pPr>
        <w:rPr>
          <w:color w:val="000000"/>
        </w:rPr>
      </w:pPr>
      <w:r w:rsidRPr="00422B77">
        <w:rPr>
          <w:color w:val="000000"/>
        </w:rPr>
        <w:t xml:space="preserve">            Поиск завершен</w:t>
      </w:r>
    </w:p>
    <w:p w:rsidR="00422B77" w:rsidRPr="00422B77" w:rsidRDefault="00422B77" w:rsidP="003E0552"/>
    <w:p w:rsidR="003E0552" w:rsidRDefault="003E0552" w:rsidP="000B16C6">
      <w:pPr>
        <w:jc w:val="center"/>
        <w:rPr>
          <w:b/>
        </w:rPr>
      </w:pPr>
      <w:r w:rsidRPr="00422B77">
        <w:rPr>
          <w:b/>
        </w:rPr>
        <w:t xml:space="preserve">Стадии </w:t>
      </w:r>
      <w:r w:rsidRPr="00422B77">
        <w:rPr>
          <w:b/>
          <w:i/>
          <w:color w:val="FF0000"/>
        </w:rPr>
        <w:t>проектирования</w:t>
      </w:r>
      <w:r w:rsidRPr="00422B77">
        <w:rPr>
          <w:b/>
        </w:rPr>
        <w:t xml:space="preserve"> системы для поиска минимума нелинейной функции </w:t>
      </w:r>
      <m:oMath>
        <m: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acc>
              <m:accPr>
                <m:chr m:val="⃗"/>
                <m:ctrlPr>
                  <w:rPr>
                    <w:rFonts w:ascii="Cambria Math" w:hAnsi="Cambria Math"/>
                    <w:i/>
                  </w:rPr>
                </m:ctrlPr>
              </m:accPr>
              <m:e>
                <m:r>
                  <w:rPr>
                    <w:rFonts w:ascii="Cambria Math" w:hAnsi="Cambria Math"/>
                  </w:rPr>
                  <m:t>х</m:t>
                </m:r>
              </m:e>
            </m:acc>
          </m:e>
        </m:d>
        <m:r>
          <w:rPr>
            <w:rFonts w:ascii="Cambria Math" w:hAnsi="Cambria Math"/>
          </w:rPr>
          <m:t>→min</m:t>
        </m:r>
      </m:oMath>
      <w:r w:rsidRPr="00422B77">
        <w:rPr>
          <w:b/>
        </w:rPr>
        <w:t>, реализу</w:t>
      </w:r>
      <w:r w:rsidR="000B16C6">
        <w:rPr>
          <w:b/>
        </w:rPr>
        <w:t>ющей метод равномерного поиска:</w:t>
      </w:r>
    </w:p>
    <w:p w:rsidR="007217EB" w:rsidRPr="000B16C6" w:rsidRDefault="007217EB" w:rsidP="000B16C6">
      <w:pPr>
        <w:jc w:val="center"/>
        <w:rPr>
          <w:b/>
        </w:rPr>
      </w:pPr>
    </w:p>
    <w:p w:rsidR="00691F32" w:rsidRPr="00422B77" w:rsidRDefault="003E0552" w:rsidP="003E0552">
      <w:pPr>
        <w:rPr>
          <w:noProof/>
        </w:rPr>
      </w:pPr>
      <w:r w:rsidRPr="00422B77">
        <w:rPr>
          <w:noProof/>
        </w:rPr>
        <w:t>Стадия №.1: Разработка блок-с</w:t>
      </w:r>
      <w:r w:rsidR="007217EB">
        <w:rPr>
          <w:noProof/>
        </w:rPr>
        <w:t>хемы метода равномерного поиска</w:t>
      </w:r>
    </w:p>
    <w:p w:rsidR="003E0552" w:rsidRDefault="003E0552" w:rsidP="003E0552">
      <w:pPr>
        <w:rPr>
          <w:noProof/>
        </w:rPr>
      </w:pPr>
    </w:p>
    <w:p w:rsidR="003E0552" w:rsidRDefault="000B16C6" w:rsidP="003E0552">
      <w:r>
        <w:object w:dxaOrig="6211" w:dyaOrig="1066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0.5pt;height:377.25pt" o:ole="" o:bordertopcolor="this" o:borderleftcolor="this" o:borderbottomcolor="this" o:borderrightcolor="this">
            <v:imagedata r:id="rId8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5" ShapeID="_x0000_i1025" DrawAspect="Content" ObjectID="_1547560338" r:id="rId9"/>
        </w:object>
      </w:r>
    </w:p>
    <w:p w:rsidR="00B46527" w:rsidRDefault="00B46527" w:rsidP="003E0552"/>
    <w:p w:rsidR="00B46527" w:rsidRDefault="00B46527" w:rsidP="003E0552"/>
    <w:p w:rsidR="00B46527" w:rsidRDefault="00B46527" w:rsidP="003E0552"/>
    <w:p w:rsidR="00C5264B" w:rsidRPr="00434F6C" w:rsidRDefault="00B46527" w:rsidP="00B46527">
      <w:pPr>
        <w:spacing w:before="240"/>
        <w:rPr>
          <w:noProof/>
        </w:rPr>
      </w:pPr>
      <w:r>
        <w:rPr>
          <w:noProof/>
        </w:rPr>
        <w:t>Стадия №</w:t>
      </w:r>
      <w:r w:rsidRPr="00813C94">
        <w:rPr>
          <w:noProof/>
        </w:rPr>
        <w:t xml:space="preserve">.2: </w:t>
      </w:r>
      <w:r>
        <w:rPr>
          <w:noProof/>
        </w:rPr>
        <w:t>Проектирование</w:t>
      </w:r>
      <w:r w:rsidRPr="00813C94">
        <w:rPr>
          <w:noProof/>
        </w:rPr>
        <w:t xml:space="preserve"> </w:t>
      </w:r>
      <w:r>
        <w:rPr>
          <w:noProof/>
        </w:rPr>
        <w:t>интерфейса</w:t>
      </w:r>
      <w:r w:rsidRPr="00813C94">
        <w:rPr>
          <w:noProof/>
        </w:rPr>
        <w:t xml:space="preserve"> </w:t>
      </w:r>
      <w:r w:rsidRPr="00BF2FBE">
        <w:rPr>
          <w:noProof/>
        </w:rPr>
        <w:t>системы</w:t>
      </w:r>
      <w:r w:rsidRPr="00813C94">
        <w:rPr>
          <w:noProof/>
        </w:rPr>
        <w:t xml:space="preserve">, </w:t>
      </w:r>
      <w:r w:rsidRPr="00BF2FBE">
        <w:rPr>
          <w:noProof/>
        </w:rPr>
        <w:t>реализующей</w:t>
      </w:r>
      <w:r w:rsidRPr="00813C94">
        <w:rPr>
          <w:noProof/>
        </w:rPr>
        <w:t xml:space="preserve"> </w:t>
      </w:r>
      <w:r>
        <w:rPr>
          <w:noProof/>
        </w:rPr>
        <w:t>метод равномерного поиска</w:t>
      </w:r>
    </w:p>
    <w:p w:rsidR="00B46527" w:rsidRPr="00B46527" w:rsidRDefault="006A3F29" w:rsidP="003E0552">
      <w:pPr>
        <w:rPr>
          <w:noProof/>
        </w:rPr>
      </w:pPr>
      <w:r>
        <w:rPr>
          <w:noProof/>
          <w:lang w:val="en-US" w:eastAsia="en-US"/>
        </w:rPr>
        <w:lastRenderedPageBreak/>
        <w:drawing>
          <wp:inline distT="0" distB="0" distL="0" distR="0">
            <wp:extent cx="4572000" cy="4293870"/>
            <wp:effectExtent l="0" t="0" r="0" b="0"/>
            <wp:docPr id="19" name="Picture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72000" cy="42938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E0552" w:rsidRDefault="003E0552" w:rsidP="003E0552"/>
    <w:p w:rsidR="00C5264B" w:rsidRDefault="00C5264B" w:rsidP="003E0552"/>
    <w:p w:rsidR="00C5264B" w:rsidRDefault="00C5264B" w:rsidP="003E0552"/>
    <w:p w:rsidR="00C5264B" w:rsidRDefault="00C5264B" w:rsidP="003E0552"/>
    <w:p w:rsidR="00C5264B" w:rsidRDefault="00C5264B" w:rsidP="003E0552"/>
    <w:p w:rsidR="00C5264B" w:rsidRDefault="00C5264B" w:rsidP="003E0552"/>
    <w:p w:rsidR="00C5264B" w:rsidRDefault="00C5264B" w:rsidP="003E0552"/>
    <w:p w:rsidR="00C5264B" w:rsidRDefault="00C5264B" w:rsidP="003E0552"/>
    <w:p w:rsidR="00C5264B" w:rsidRDefault="00C5264B" w:rsidP="003E0552"/>
    <w:p w:rsidR="00C5264B" w:rsidRDefault="00C5264B" w:rsidP="003E0552"/>
    <w:p w:rsidR="00C5264B" w:rsidRDefault="00C5264B" w:rsidP="003E0552"/>
    <w:p w:rsidR="00C5264B" w:rsidRDefault="00C5264B" w:rsidP="003E0552"/>
    <w:p w:rsidR="00C5264B" w:rsidRDefault="00C5264B" w:rsidP="003E0552"/>
    <w:p w:rsidR="00C5264B" w:rsidRDefault="00C5264B" w:rsidP="003E0552"/>
    <w:p w:rsidR="00C5264B" w:rsidRDefault="00C5264B" w:rsidP="003E0552"/>
    <w:p w:rsidR="00C5264B" w:rsidRDefault="00C5264B" w:rsidP="003E0552"/>
    <w:p w:rsidR="00C5264B" w:rsidRDefault="00C5264B" w:rsidP="003E0552"/>
    <w:p w:rsidR="000B16C6" w:rsidRDefault="000B16C6" w:rsidP="003E0552"/>
    <w:p w:rsidR="000B16C6" w:rsidRDefault="000B16C6" w:rsidP="003E0552"/>
    <w:p w:rsidR="000B16C6" w:rsidRDefault="000B16C6" w:rsidP="003E0552"/>
    <w:p w:rsidR="000B16C6" w:rsidRDefault="000B16C6" w:rsidP="003E0552"/>
    <w:p w:rsidR="00C5264B" w:rsidRDefault="00C5264B" w:rsidP="003E0552"/>
    <w:p w:rsidR="00C5264B" w:rsidRDefault="00C5264B" w:rsidP="003E0552"/>
    <w:p w:rsidR="00C5264B" w:rsidRDefault="00C5264B" w:rsidP="003E0552"/>
    <w:p w:rsidR="00517252" w:rsidRDefault="00517252" w:rsidP="003E0552"/>
    <w:p w:rsidR="00C5264B" w:rsidRPr="00FA096A" w:rsidRDefault="00C5264B" w:rsidP="00C5264B">
      <w:pPr>
        <w:spacing w:after="160" w:line="259" w:lineRule="auto"/>
        <w:rPr>
          <w:noProof/>
        </w:rPr>
      </w:pPr>
      <w:r w:rsidRPr="00BF2FBE">
        <w:rPr>
          <w:noProof/>
        </w:rPr>
        <w:t>Документирование</w:t>
      </w:r>
      <w:r w:rsidRPr="00514033">
        <w:rPr>
          <w:noProof/>
        </w:rPr>
        <w:t xml:space="preserve"> </w:t>
      </w:r>
      <w:r w:rsidRPr="00BF2FBE">
        <w:rPr>
          <w:noProof/>
        </w:rPr>
        <w:t>процесса</w:t>
      </w:r>
      <w:r w:rsidRPr="00514033">
        <w:rPr>
          <w:noProof/>
        </w:rPr>
        <w:t xml:space="preserve"> </w:t>
      </w:r>
      <w:r w:rsidRPr="00BF2FBE">
        <w:rPr>
          <w:noProof/>
        </w:rPr>
        <w:t>задания</w:t>
      </w:r>
      <w:r w:rsidRPr="00514033">
        <w:rPr>
          <w:noProof/>
        </w:rPr>
        <w:t xml:space="preserve"> </w:t>
      </w:r>
      <w:r w:rsidRPr="00BF2FBE">
        <w:rPr>
          <w:noProof/>
        </w:rPr>
        <w:t>свойств</w:t>
      </w:r>
      <w:r w:rsidRPr="00514033">
        <w:rPr>
          <w:noProof/>
        </w:rPr>
        <w:t xml:space="preserve"> </w:t>
      </w:r>
      <w:r w:rsidRPr="00BF2FBE">
        <w:rPr>
          <w:noProof/>
        </w:rPr>
        <w:t>элементов</w:t>
      </w:r>
      <w:r w:rsidRPr="00514033">
        <w:rPr>
          <w:noProof/>
        </w:rPr>
        <w:t xml:space="preserve"> </w:t>
      </w:r>
      <w:r w:rsidRPr="00BF2FBE">
        <w:rPr>
          <w:noProof/>
        </w:rPr>
        <w:t>интерфейсной</w:t>
      </w:r>
      <w:r w:rsidRPr="00514033">
        <w:rPr>
          <w:noProof/>
        </w:rPr>
        <w:t xml:space="preserve"> </w:t>
      </w:r>
      <w:r w:rsidRPr="00BF2FBE">
        <w:rPr>
          <w:noProof/>
        </w:rPr>
        <w:t>формы</w:t>
      </w:r>
      <w:r w:rsidRPr="00514033">
        <w:rPr>
          <w:noProof/>
        </w:rPr>
        <w:t xml:space="preserve"> </w:t>
      </w:r>
      <w:r w:rsidRPr="00BF2FBE">
        <w:rPr>
          <w:noProof/>
        </w:rPr>
        <w:t>системы</w:t>
      </w:r>
      <w:r>
        <w:rPr>
          <w:noProof/>
        </w:rPr>
        <w:t>.</w:t>
      </w:r>
    </w:p>
    <w:tbl>
      <w:tblPr>
        <w:tblStyle w:val="TableGrid"/>
        <w:tblW w:w="0" w:type="auto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CellMar>
          <w:left w:w="74" w:type="dxa"/>
          <w:right w:w="74" w:type="dxa"/>
        </w:tblCellMar>
        <w:tblLook w:val="04A0" w:firstRow="1" w:lastRow="0" w:firstColumn="1" w:lastColumn="0" w:noHBand="0" w:noVBand="1"/>
      </w:tblPr>
      <w:tblGrid>
        <w:gridCol w:w="1442"/>
        <w:gridCol w:w="2183"/>
        <w:gridCol w:w="2855"/>
      </w:tblGrid>
      <w:tr w:rsidR="00C5264B" w:rsidRPr="00DF1A71" w:rsidTr="00423133">
        <w:tc>
          <w:tcPr>
            <w:tcW w:w="1442" w:type="dxa"/>
            <w:shd w:val="clear" w:color="auto" w:fill="auto"/>
          </w:tcPr>
          <w:p w:rsidR="00C5264B" w:rsidRPr="00DF1A71" w:rsidRDefault="00C5264B" w:rsidP="00423133">
            <w:pPr>
              <w:jc w:val="center"/>
              <w:rPr>
                <w:b/>
              </w:rPr>
            </w:pPr>
            <w:r w:rsidRPr="00DF1A71">
              <w:rPr>
                <w:b/>
              </w:rPr>
              <w:t>Control</w:t>
            </w:r>
          </w:p>
        </w:tc>
        <w:tc>
          <w:tcPr>
            <w:tcW w:w="2183" w:type="dxa"/>
            <w:shd w:val="clear" w:color="auto" w:fill="auto"/>
          </w:tcPr>
          <w:p w:rsidR="00C5264B" w:rsidRPr="00DF1A71" w:rsidRDefault="00C5264B" w:rsidP="00423133">
            <w:pPr>
              <w:jc w:val="center"/>
              <w:rPr>
                <w:b/>
              </w:rPr>
            </w:pPr>
            <w:r w:rsidRPr="00DF1A71">
              <w:rPr>
                <w:b/>
              </w:rPr>
              <w:t>Property</w:t>
            </w:r>
          </w:p>
        </w:tc>
        <w:tc>
          <w:tcPr>
            <w:tcW w:w="2855" w:type="dxa"/>
            <w:shd w:val="clear" w:color="auto" w:fill="auto"/>
          </w:tcPr>
          <w:p w:rsidR="00C5264B" w:rsidRPr="00DF1A71" w:rsidRDefault="00C5264B" w:rsidP="00423133">
            <w:pPr>
              <w:jc w:val="center"/>
              <w:rPr>
                <w:b/>
              </w:rPr>
            </w:pPr>
            <w:r w:rsidRPr="00DF1A71">
              <w:rPr>
                <w:b/>
              </w:rPr>
              <w:t>Setting</w:t>
            </w:r>
          </w:p>
        </w:tc>
      </w:tr>
      <w:tr w:rsidR="00C5264B" w:rsidRPr="00591D19" w:rsidTr="00423133">
        <w:tc>
          <w:tcPr>
            <w:tcW w:w="1442" w:type="dxa"/>
            <w:shd w:val="clear" w:color="auto" w:fill="auto"/>
            <w:vAlign w:val="center"/>
          </w:tcPr>
          <w:p w:rsidR="00C5264B" w:rsidRPr="00BF351A" w:rsidRDefault="00C5264B" w:rsidP="00423133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lastRenderedPageBreak/>
              <w:t>TextBox1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C5264B" w:rsidRPr="00BF351A" w:rsidRDefault="00C5264B" w:rsidP="00423133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ng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C5264B" w:rsidRPr="00BF351A" w:rsidRDefault="00C5264B" w:rsidP="00423133">
            <w:pPr>
              <w:rPr>
                <w:sz w:val="20"/>
                <w:szCs w:val="20"/>
              </w:rPr>
            </w:pPr>
            <w:r w:rsidRPr="00C5264B">
              <w:rPr>
                <w:sz w:val="20"/>
                <w:szCs w:val="20"/>
              </w:rPr>
              <w:t>FuncBox</w:t>
            </w:r>
          </w:p>
        </w:tc>
      </w:tr>
      <w:tr w:rsidR="00C5264B" w:rsidRPr="00591D19" w:rsidTr="00423133">
        <w:tc>
          <w:tcPr>
            <w:tcW w:w="1442" w:type="dxa"/>
            <w:shd w:val="clear" w:color="auto" w:fill="auto"/>
            <w:vAlign w:val="center"/>
          </w:tcPr>
          <w:p w:rsidR="00C5264B" w:rsidRPr="00BF351A" w:rsidRDefault="00C5264B" w:rsidP="00423133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Textbox1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C5264B" w:rsidRPr="00BF351A" w:rsidRDefault="00C5264B" w:rsidP="00423133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C5264B" w:rsidRPr="00BF351A" w:rsidRDefault="00010630" w:rsidP="00423133">
            <w:pPr>
              <w:rPr>
                <w:sz w:val="20"/>
                <w:szCs w:val="20"/>
              </w:rPr>
            </w:pPr>
            <w:r w:rsidRPr="00010630">
              <w:rPr>
                <w:sz w:val="20"/>
                <w:szCs w:val="20"/>
              </w:rPr>
              <w:t>x^3+x^2-8*x-8</w:t>
            </w:r>
          </w:p>
        </w:tc>
      </w:tr>
      <w:tr w:rsidR="00C5264B" w:rsidRPr="00591D19" w:rsidTr="00423133">
        <w:tc>
          <w:tcPr>
            <w:tcW w:w="1442" w:type="dxa"/>
            <w:shd w:val="clear" w:color="auto" w:fill="auto"/>
            <w:vAlign w:val="center"/>
          </w:tcPr>
          <w:p w:rsidR="00C5264B" w:rsidRPr="00BF351A" w:rsidRDefault="00C5264B" w:rsidP="00423133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TextBox2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C5264B" w:rsidRPr="00BF351A" w:rsidRDefault="00C5264B" w:rsidP="00423133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ng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C5264B" w:rsidRPr="00BF351A" w:rsidRDefault="00C5264B" w:rsidP="00423133">
            <w:pPr>
              <w:rPr>
                <w:sz w:val="20"/>
                <w:szCs w:val="20"/>
              </w:rPr>
            </w:pPr>
            <w:r w:rsidRPr="00C5264B">
              <w:rPr>
                <w:sz w:val="20"/>
                <w:szCs w:val="20"/>
              </w:rPr>
              <w:t>X0Box</w:t>
            </w:r>
          </w:p>
        </w:tc>
      </w:tr>
      <w:tr w:rsidR="00C5264B" w:rsidRPr="00E72B86" w:rsidTr="00423133">
        <w:tc>
          <w:tcPr>
            <w:tcW w:w="1442" w:type="dxa"/>
            <w:shd w:val="clear" w:color="auto" w:fill="auto"/>
            <w:vAlign w:val="center"/>
          </w:tcPr>
          <w:p w:rsidR="00C5264B" w:rsidRPr="00BF351A" w:rsidRDefault="00C5264B" w:rsidP="00423133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TextBox2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C5264B" w:rsidRPr="00BF351A" w:rsidRDefault="00C5264B" w:rsidP="00423133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C5264B" w:rsidRPr="00BF351A" w:rsidRDefault="00010630" w:rsidP="0042313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2.99</w:t>
            </w:r>
          </w:p>
        </w:tc>
      </w:tr>
      <w:tr w:rsidR="00C5264B" w:rsidRPr="00591D19" w:rsidTr="00423133">
        <w:tc>
          <w:tcPr>
            <w:tcW w:w="1442" w:type="dxa"/>
            <w:shd w:val="clear" w:color="auto" w:fill="auto"/>
            <w:vAlign w:val="center"/>
          </w:tcPr>
          <w:p w:rsidR="00C5264B" w:rsidRPr="00BF351A" w:rsidRDefault="00C5264B" w:rsidP="00423133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TextBox3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C5264B" w:rsidRPr="00BF351A" w:rsidRDefault="00C5264B" w:rsidP="00423133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C5264B" w:rsidRPr="00BF351A" w:rsidRDefault="00C5264B" w:rsidP="00423133">
            <w:pPr>
              <w:rPr>
                <w:sz w:val="20"/>
                <w:szCs w:val="20"/>
              </w:rPr>
            </w:pPr>
            <w:r w:rsidRPr="00C5264B">
              <w:rPr>
                <w:sz w:val="20"/>
                <w:szCs w:val="20"/>
              </w:rPr>
              <w:t>ToleranceBox</w:t>
            </w:r>
          </w:p>
        </w:tc>
      </w:tr>
      <w:tr w:rsidR="00C5264B" w:rsidRPr="00591D19" w:rsidTr="00423133">
        <w:tc>
          <w:tcPr>
            <w:tcW w:w="1442" w:type="dxa"/>
            <w:shd w:val="clear" w:color="auto" w:fill="auto"/>
            <w:vAlign w:val="center"/>
          </w:tcPr>
          <w:p w:rsidR="00C5264B" w:rsidRPr="00BF351A" w:rsidRDefault="00C5264B" w:rsidP="00423133">
            <w:pPr>
              <w:rPr>
                <w:sz w:val="20"/>
                <w:szCs w:val="20"/>
                <w:lang w:val="ru-RU"/>
              </w:rPr>
            </w:pPr>
            <w:r w:rsidRPr="00BF351A">
              <w:rPr>
                <w:sz w:val="20"/>
                <w:szCs w:val="20"/>
              </w:rPr>
              <w:t>TextBox3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C5264B" w:rsidRPr="00BF351A" w:rsidRDefault="00C5264B" w:rsidP="00423133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C5264B" w:rsidRPr="00BF351A" w:rsidRDefault="00C5264B" w:rsidP="0042313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0,0</w:t>
            </w:r>
            <w:r w:rsidR="00E50DD4">
              <w:rPr>
                <w:sz w:val="20"/>
                <w:szCs w:val="20"/>
              </w:rPr>
              <w:t>0</w:t>
            </w:r>
            <w:r>
              <w:rPr>
                <w:sz w:val="20"/>
                <w:szCs w:val="20"/>
              </w:rPr>
              <w:t>1</w:t>
            </w:r>
          </w:p>
        </w:tc>
      </w:tr>
      <w:tr w:rsidR="00C5264B" w:rsidRPr="00591D19" w:rsidTr="00423133">
        <w:tc>
          <w:tcPr>
            <w:tcW w:w="1442" w:type="dxa"/>
            <w:shd w:val="clear" w:color="auto" w:fill="auto"/>
            <w:vAlign w:val="center"/>
          </w:tcPr>
          <w:p w:rsidR="00C5264B" w:rsidRPr="00BF351A" w:rsidRDefault="00C5264B" w:rsidP="0042313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extBox4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C5264B" w:rsidRPr="00BF351A" w:rsidRDefault="00C5264B" w:rsidP="00423133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ng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C5264B" w:rsidRDefault="00C5264B" w:rsidP="00423133">
            <w:pPr>
              <w:rPr>
                <w:sz w:val="20"/>
                <w:szCs w:val="20"/>
              </w:rPr>
            </w:pPr>
            <w:r w:rsidRPr="00C5264B">
              <w:rPr>
                <w:sz w:val="20"/>
                <w:szCs w:val="20"/>
              </w:rPr>
              <w:t>kmaxBox</w:t>
            </w:r>
          </w:p>
        </w:tc>
      </w:tr>
      <w:tr w:rsidR="00C5264B" w:rsidRPr="00591D19" w:rsidTr="00423133">
        <w:tc>
          <w:tcPr>
            <w:tcW w:w="1442" w:type="dxa"/>
            <w:shd w:val="clear" w:color="auto" w:fill="auto"/>
            <w:vAlign w:val="center"/>
          </w:tcPr>
          <w:p w:rsidR="00C5264B" w:rsidRPr="00BF351A" w:rsidRDefault="00C5264B" w:rsidP="00C5264B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extBox4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C5264B" w:rsidRPr="00BF351A" w:rsidRDefault="00C5264B" w:rsidP="00C5264B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C5264B" w:rsidRPr="00C5264B" w:rsidRDefault="00010630" w:rsidP="00C5264B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00</w:t>
            </w:r>
          </w:p>
        </w:tc>
      </w:tr>
      <w:tr w:rsidR="00C5264B" w:rsidRPr="00591D19" w:rsidTr="00423133">
        <w:tc>
          <w:tcPr>
            <w:tcW w:w="1442" w:type="dxa"/>
            <w:shd w:val="clear" w:color="auto" w:fill="auto"/>
            <w:vAlign w:val="center"/>
          </w:tcPr>
          <w:p w:rsidR="00C5264B" w:rsidRPr="00BF351A" w:rsidRDefault="00C5264B" w:rsidP="00C5264B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Label1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C5264B" w:rsidRPr="00BF351A" w:rsidRDefault="00C5264B" w:rsidP="00C5264B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C5264B" w:rsidRPr="00BF351A" w:rsidRDefault="00996D50" w:rsidP="00C5264B">
            <w:pPr>
              <w:rPr>
                <w:sz w:val="20"/>
                <w:szCs w:val="20"/>
              </w:rPr>
            </w:pPr>
            <w:r w:rsidRPr="00996D50">
              <w:rPr>
                <w:sz w:val="20"/>
                <w:szCs w:val="20"/>
              </w:rPr>
              <w:t>FuncLabel</w:t>
            </w:r>
          </w:p>
        </w:tc>
      </w:tr>
      <w:tr w:rsidR="00C5264B" w:rsidRPr="00591D19" w:rsidTr="00423133">
        <w:tc>
          <w:tcPr>
            <w:tcW w:w="1442" w:type="dxa"/>
            <w:shd w:val="clear" w:color="auto" w:fill="auto"/>
            <w:vAlign w:val="center"/>
          </w:tcPr>
          <w:p w:rsidR="00C5264B" w:rsidRPr="00BF351A" w:rsidRDefault="00C5264B" w:rsidP="00C5264B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Label1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C5264B" w:rsidRPr="00BF351A" w:rsidRDefault="00C5264B" w:rsidP="00C5264B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C5264B" w:rsidRPr="00BF351A" w:rsidRDefault="00010630" w:rsidP="00C5264B">
            <w:pPr>
              <w:rPr>
                <w:sz w:val="20"/>
                <w:szCs w:val="20"/>
              </w:rPr>
            </w:pPr>
            <w:r w:rsidRPr="00010630">
              <w:rPr>
                <w:sz w:val="20"/>
                <w:szCs w:val="20"/>
              </w:rPr>
              <w:t>f(x)</w:t>
            </w:r>
          </w:p>
        </w:tc>
      </w:tr>
      <w:tr w:rsidR="00C5264B" w:rsidRPr="00591D19" w:rsidTr="00423133">
        <w:tc>
          <w:tcPr>
            <w:tcW w:w="1442" w:type="dxa"/>
            <w:shd w:val="clear" w:color="auto" w:fill="auto"/>
            <w:vAlign w:val="center"/>
          </w:tcPr>
          <w:p w:rsidR="00C5264B" w:rsidRPr="00BF351A" w:rsidRDefault="00C5264B" w:rsidP="00C5264B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Label2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C5264B" w:rsidRPr="00BF351A" w:rsidRDefault="00C5264B" w:rsidP="00C5264B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C5264B" w:rsidRPr="00BF351A" w:rsidRDefault="00996D50" w:rsidP="00C5264B">
            <w:pPr>
              <w:rPr>
                <w:sz w:val="20"/>
                <w:szCs w:val="20"/>
              </w:rPr>
            </w:pPr>
            <w:r w:rsidRPr="00996D50">
              <w:rPr>
                <w:sz w:val="20"/>
                <w:szCs w:val="20"/>
              </w:rPr>
              <w:t>X0Label</w:t>
            </w:r>
          </w:p>
        </w:tc>
      </w:tr>
      <w:tr w:rsidR="00C5264B" w:rsidRPr="00591D19" w:rsidTr="00423133">
        <w:tc>
          <w:tcPr>
            <w:tcW w:w="1442" w:type="dxa"/>
            <w:shd w:val="clear" w:color="auto" w:fill="auto"/>
            <w:vAlign w:val="center"/>
          </w:tcPr>
          <w:p w:rsidR="00C5264B" w:rsidRPr="00BF351A" w:rsidRDefault="00C5264B" w:rsidP="00C5264B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Label2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C5264B" w:rsidRPr="00BF351A" w:rsidRDefault="00C5264B" w:rsidP="00C5264B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C5264B" w:rsidRPr="00BF351A" w:rsidRDefault="00010630" w:rsidP="00C5264B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x0</w:t>
            </w:r>
          </w:p>
        </w:tc>
      </w:tr>
      <w:tr w:rsidR="00C5264B" w:rsidRPr="00591D19" w:rsidTr="00423133">
        <w:tc>
          <w:tcPr>
            <w:tcW w:w="1442" w:type="dxa"/>
            <w:shd w:val="clear" w:color="auto" w:fill="auto"/>
            <w:vAlign w:val="center"/>
          </w:tcPr>
          <w:p w:rsidR="00C5264B" w:rsidRPr="00BF351A" w:rsidRDefault="00C5264B" w:rsidP="00C5264B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Label3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C5264B" w:rsidRPr="00BF351A" w:rsidRDefault="00C5264B" w:rsidP="00C5264B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C5264B" w:rsidRPr="00BF351A" w:rsidRDefault="00996D50" w:rsidP="00C5264B">
            <w:pPr>
              <w:rPr>
                <w:sz w:val="20"/>
                <w:szCs w:val="20"/>
              </w:rPr>
            </w:pPr>
            <w:r w:rsidRPr="00996D50">
              <w:rPr>
                <w:sz w:val="20"/>
                <w:szCs w:val="20"/>
              </w:rPr>
              <w:t>ToleranceLabel</w:t>
            </w:r>
          </w:p>
        </w:tc>
      </w:tr>
      <w:tr w:rsidR="00C5264B" w:rsidRPr="00591D19" w:rsidTr="00423133">
        <w:tc>
          <w:tcPr>
            <w:tcW w:w="1442" w:type="dxa"/>
            <w:shd w:val="clear" w:color="auto" w:fill="auto"/>
            <w:vAlign w:val="center"/>
          </w:tcPr>
          <w:p w:rsidR="00C5264B" w:rsidRPr="00BF351A" w:rsidRDefault="00C5264B" w:rsidP="00C5264B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Label3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C5264B" w:rsidRPr="00BF351A" w:rsidRDefault="00C5264B" w:rsidP="00C5264B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C5264B" w:rsidRPr="00BF351A" w:rsidRDefault="00996D50" w:rsidP="00C5264B">
            <w:pPr>
              <w:rPr>
                <w:sz w:val="20"/>
                <w:szCs w:val="20"/>
              </w:rPr>
            </w:pPr>
            <w:r w:rsidRPr="00996D50">
              <w:rPr>
                <w:sz w:val="20"/>
                <w:szCs w:val="20"/>
              </w:rPr>
              <w:t>Tolerance</w:t>
            </w:r>
          </w:p>
        </w:tc>
      </w:tr>
      <w:tr w:rsidR="00996D50" w:rsidRPr="00591D19" w:rsidTr="00423133">
        <w:tc>
          <w:tcPr>
            <w:tcW w:w="1442" w:type="dxa"/>
            <w:shd w:val="clear" w:color="auto" w:fill="auto"/>
            <w:vAlign w:val="center"/>
          </w:tcPr>
          <w:p w:rsidR="00996D50" w:rsidRPr="00BF351A" w:rsidRDefault="00996D50" w:rsidP="00C5264B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abel4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996D50" w:rsidRPr="00BF351A" w:rsidRDefault="00996D50" w:rsidP="00C5264B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996D50" w:rsidRPr="00996D50" w:rsidRDefault="00996D50" w:rsidP="00C5264B">
            <w:pPr>
              <w:rPr>
                <w:sz w:val="20"/>
                <w:szCs w:val="20"/>
              </w:rPr>
            </w:pPr>
            <w:r w:rsidRPr="00996D50">
              <w:rPr>
                <w:sz w:val="20"/>
                <w:szCs w:val="20"/>
              </w:rPr>
              <w:t>k_maxLabel</w:t>
            </w:r>
          </w:p>
        </w:tc>
      </w:tr>
      <w:tr w:rsidR="00996D50" w:rsidRPr="00591D19" w:rsidTr="00423133">
        <w:tc>
          <w:tcPr>
            <w:tcW w:w="1442" w:type="dxa"/>
            <w:shd w:val="clear" w:color="auto" w:fill="auto"/>
            <w:vAlign w:val="center"/>
          </w:tcPr>
          <w:p w:rsidR="00996D50" w:rsidRPr="00BF351A" w:rsidRDefault="00996D50" w:rsidP="00996D50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abel4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996D50" w:rsidRPr="00BF351A" w:rsidRDefault="00996D50" w:rsidP="00996D50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996D50" w:rsidRPr="00996D50" w:rsidRDefault="00010630" w:rsidP="00996D50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kMax</w:t>
            </w:r>
          </w:p>
        </w:tc>
      </w:tr>
      <w:tr w:rsidR="00010630" w:rsidRPr="00591D19" w:rsidTr="00423133">
        <w:tc>
          <w:tcPr>
            <w:tcW w:w="1442" w:type="dxa"/>
            <w:shd w:val="clear" w:color="auto" w:fill="auto"/>
            <w:vAlign w:val="center"/>
          </w:tcPr>
          <w:p w:rsidR="00010630" w:rsidRDefault="00010630" w:rsidP="00996D50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abel5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010630" w:rsidRPr="00BF351A" w:rsidRDefault="00010630" w:rsidP="00996D50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010630" w:rsidRDefault="00A27750" w:rsidP="00996D50">
            <w:pPr>
              <w:rPr>
                <w:sz w:val="20"/>
                <w:szCs w:val="20"/>
              </w:rPr>
            </w:pPr>
            <w:r w:rsidRPr="00A27750">
              <w:rPr>
                <w:sz w:val="20"/>
                <w:szCs w:val="20"/>
              </w:rPr>
              <w:t>MaxMinLabel</w:t>
            </w:r>
          </w:p>
        </w:tc>
      </w:tr>
      <w:tr w:rsidR="00A27750" w:rsidRPr="00591D19" w:rsidTr="00423133">
        <w:tc>
          <w:tcPr>
            <w:tcW w:w="1442" w:type="dxa"/>
            <w:shd w:val="clear" w:color="auto" w:fill="auto"/>
            <w:vAlign w:val="center"/>
          </w:tcPr>
          <w:p w:rsidR="00A27750" w:rsidRDefault="00A27750" w:rsidP="00996D50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abel5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A27750" w:rsidRDefault="00A27750" w:rsidP="00996D50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A27750" w:rsidRPr="00A27750" w:rsidRDefault="00A27750" w:rsidP="00996D50">
            <w:pPr>
              <w:rPr>
                <w:sz w:val="20"/>
                <w:szCs w:val="20"/>
              </w:rPr>
            </w:pPr>
            <w:r w:rsidRPr="00A27750">
              <w:rPr>
                <w:sz w:val="20"/>
                <w:szCs w:val="20"/>
              </w:rPr>
              <w:t>What to find:</w:t>
            </w:r>
          </w:p>
        </w:tc>
      </w:tr>
      <w:tr w:rsidR="00996D50" w:rsidRPr="00591D19" w:rsidTr="00423133">
        <w:tc>
          <w:tcPr>
            <w:tcW w:w="1442" w:type="dxa"/>
            <w:shd w:val="clear" w:color="auto" w:fill="auto"/>
            <w:vAlign w:val="center"/>
          </w:tcPr>
          <w:p w:rsidR="00996D50" w:rsidRPr="00BF351A" w:rsidRDefault="00A27750" w:rsidP="00996D50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CheckBox1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996D50" w:rsidRPr="00BF351A" w:rsidRDefault="00996D50" w:rsidP="00996D50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996D50" w:rsidRPr="00BF351A" w:rsidRDefault="00A27750" w:rsidP="00996D50">
            <w:pPr>
              <w:rPr>
                <w:sz w:val="20"/>
                <w:szCs w:val="20"/>
              </w:rPr>
            </w:pPr>
            <w:r w:rsidRPr="00A27750">
              <w:rPr>
                <w:sz w:val="20"/>
                <w:szCs w:val="20"/>
              </w:rPr>
              <w:t>checkBoxMin</w:t>
            </w:r>
          </w:p>
        </w:tc>
      </w:tr>
      <w:tr w:rsidR="00996D50" w:rsidRPr="00591D19" w:rsidTr="00423133">
        <w:tc>
          <w:tcPr>
            <w:tcW w:w="1442" w:type="dxa"/>
            <w:shd w:val="clear" w:color="auto" w:fill="auto"/>
            <w:vAlign w:val="center"/>
          </w:tcPr>
          <w:p w:rsidR="00996D50" w:rsidRDefault="00A27750" w:rsidP="00996D50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CheckBox1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996D50" w:rsidRPr="00BF351A" w:rsidRDefault="00996D50" w:rsidP="00996D50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996D50" w:rsidRPr="00996D50" w:rsidRDefault="00A27750" w:rsidP="00996D50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M</w:t>
            </w:r>
            <w:r w:rsidR="00996D50">
              <w:rPr>
                <w:sz w:val="20"/>
                <w:szCs w:val="20"/>
              </w:rPr>
              <w:t>in</w:t>
            </w:r>
          </w:p>
        </w:tc>
      </w:tr>
      <w:tr w:rsidR="00996D50" w:rsidRPr="00591D19" w:rsidTr="00423133">
        <w:tc>
          <w:tcPr>
            <w:tcW w:w="1442" w:type="dxa"/>
            <w:shd w:val="clear" w:color="auto" w:fill="auto"/>
            <w:vAlign w:val="center"/>
          </w:tcPr>
          <w:p w:rsidR="00996D50" w:rsidRPr="00996D50" w:rsidRDefault="00A27750" w:rsidP="00996D50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CheckBox2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996D50" w:rsidRPr="00996D50" w:rsidRDefault="00A27750" w:rsidP="00996D50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996D50" w:rsidRPr="00996D50" w:rsidRDefault="00A27750" w:rsidP="00996D50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checkBoxMax</w:t>
            </w:r>
          </w:p>
        </w:tc>
      </w:tr>
      <w:tr w:rsidR="00996D50" w:rsidRPr="00591D19" w:rsidTr="00423133">
        <w:tc>
          <w:tcPr>
            <w:tcW w:w="1442" w:type="dxa"/>
            <w:shd w:val="clear" w:color="auto" w:fill="auto"/>
            <w:vAlign w:val="center"/>
          </w:tcPr>
          <w:p w:rsidR="00996D50" w:rsidRPr="00F65468" w:rsidRDefault="00A27750" w:rsidP="00996D50">
            <w:pPr>
              <w:rPr>
                <w:b/>
                <w:i/>
                <w:sz w:val="20"/>
                <w:szCs w:val="20"/>
                <w:highlight w:val="yellow"/>
              </w:rPr>
            </w:pPr>
            <w:r>
              <w:rPr>
                <w:sz w:val="20"/>
                <w:szCs w:val="20"/>
              </w:rPr>
              <w:t>CheckBox2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996D50" w:rsidRPr="00F65468" w:rsidRDefault="00A27750" w:rsidP="00996D50">
            <w:pPr>
              <w:rPr>
                <w:b/>
                <w:i/>
                <w:sz w:val="20"/>
                <w:szCs w:val="20"/>
                <w:highlight w:val="yellow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996D50" w:rsidRPr="00996D50" w:rsidRDefault="00A27750" w:rsidP="00996D50">
            <w:pPr>
              <w:rPr>
                <w:sz w:val="20"/>
                <w:szCs w:val="20"/>
                <w:highlight w:val="yellow"/>
              </w:rPr>
            </w:pPr>
            <w:r>
              <w:rPr>
                <w:sz w:val="20"/>
                <w:szCs w:val="20"/>
              </w:rPr>
              <w:t>Max</w:t>
            </w:r>
          </w:p>
        </w:tc>
      </w:tr>
      <w:tr w:rsidR="00996D50" w:rsidRPr="00591D19" w:rsidTr="00423133">
        <w:tc>
          <w:tcPr>
            <w:tcW w:w="1442" w:type="dxa"/>
            <w:shd w:val="clear" w:color="auto" w:fill="auto"/>
            <w:vAlign w:val="center"/>
          </w:tcPr>
          <w:p w:rsidR="00996D50" w:rsidRPr="00BF351A" w:rsidRDefault="00996D50" w:rsidP="00996D50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  <w:lang w:val="ru-RU"/>
              </w:rPr>
              <w:t xml:space="preserve">Button1 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996D50" w:rsidRPr="00BF351A" w:rsidRDefault="00996D50" w:rsidP="00996D50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996D50" w:rsidRPr="00BF351A" w:rsidRDefault="00A27750" w:rsidP="00996D50">
            <w:pPr>
              <w:rPr>
                <w:sz w:val="20"/>
                <w:szCs w:val="20"/>
                <w:lang w:val="ru-RU"/>
              </w:rPr>
            </w:pPr>
            <w:r w:rsidRPr="00A27750">
              <w:rPr>
                <w:sz w:val="20"/>
                <w:szCs w:val="20"/>
              </w:rPr>
              <w:t>Start_Btn</w:t>
            </w:r>
          </w:p>
        </w:tc>
      </w:tr>
      <w:tr w:rsidR="00996D50" w:rsidRPr="00591D19" w:rsidTr="00423133">
        <w:tc>
          <w:tcPr>
            <w:tcW w:w="1442" w:type="dxa"/>
            <w:shd w:val="clear" w:color="auto" w:fill="auto"/>
            <w:vAlign w:val="center"/>
          </w:tcPr>
          <w:p w:rsidR="00996D50" w:rsidRPr="00BF351A" w:rsidRDefault="00996D50" w:rsidP="00996D50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  <w:lang w:val="ru-RU"/>
              </w:rPr>
              <w:t>Button1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996D50" w:rsidRPr="00BF351A" w:rsidRDefault="00996D50" w:rsidP="00996D50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996D50" w:rsidRPr="00BF351A" w:rsidRDefault="00A27750" w:rsidP="00996D50">
            <w:pPr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</w:rPr>
              <w:t>Start</w:t>
            </w:r>
          </w:p>
        </w:tc>
      </w:tr>
      <w:tr w:rsidR="00996D50" w:rsidRPr="00591D19" w:rsidTr="00423133">
        <w:tc>
          <w:tcPr>
            <w:tcW w:w="1442" w:type="dxa"/>
            <w:shd w:val="clear" w:color="auto" w:fill="auto"/>
            <w:vAlign w:val="center"/>
          </w:tcPr>
          <w:p w:rsidR="00996D50" w:rsidRPr="00BF351A" w:rsidRDefault="00996D50" w:rsidP="00996D50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  <w:lang w:val="ru-RU"/>
              </w:rPr>
              <w:t>Button2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996D50" w:rsidRPr="00BF351A" w:rsidRDefault="00996D50" w:rsidP="00996D50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996D50" w:rsidRPr="00BF351A" w:rsidRDefault="00A27750" w:rsidP="00A27750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Reset_Btn</w:t>
            </w:r>
          </w:p>
        </w:tc>
      </w:tr>
      <w:tr w:rsidR="00996D50" w:rsidRPr="00591D19" w:rsidTr="00423133">
        <w:tc>
          <w:tcPr>
            <w:tcW w:w="1442" w:type="dxa"/>
            <w:shd w:val="clear" w:color="auto" w:fill="auto"/>
            <w:vAlign w:val="center"/>
          </w:tcPr>
          <w:p w:rsidR="00996D50" w:rsidRPr="00BF351A" w:rsidRDefault="00996D50" w:rsidP="00996D50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  <w:lang w:val="ru-RU"/>
              </w:rPr>
              <w:t>Button2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996D50" w:rsidRPr="00BF351A" w:rsidRDefault="00996D50" w:rsidP="00996D50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996D50" w:rsidRPr="00C3087F" w:rsidRDefault="00C3087F" w:rsidP="00996D50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Reset</w:t>
            </w:r>
          </w:p>
        </w:tc>
      </w:tr>
      <w:tr w:rsidR="00996D50" w:rsidRPr="00591D19" w:rsidTr="00423133">
        <w:tc>
          <w:tcPr>
            <w:tcW w:w="1442" w:type="dxa"/>
            <w:shd w:val="clear" w:color="auto" w:fill="auto"/>
            <w:vAlign w:val="center"/>
          </w:tcPr>
          <w:p w:rsidR="00996D50" w:rsidRPr="00C3087F" w:rsidRDefault="00C3087F" w:rsidP="00996D50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extBox5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996D50" w:rsidRPr="00BF351A" w:rsidRDefault="00C3087F" w:rsidP="00996D50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996D50" w:rsidRPr="00C3087F" w:rsidRDefault="00C3087F" w:rsidP="00996D50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Calcs</w:t>
            </w:r>
          </w:p>
        </w:tc>
      </w:tr>
      <w:tr w:rsidR="00996D50" w:rsidRPr="00591D19" w:rsidTr="00423133">
        <w:tc>
          <w:tcPr>
            <w:tcW w:w="1442" w:type="dxa"/>
            <w:shd w:val="clear" w:color="auto" w:fill="auto"/>
            <w:vAlign w:val="center"/>
          </w:tcPr>
          <w:p w:rsidR="00996D50" w:rsidRPr="00BF351A" w:rsidRDefault="00C3087F" w:rsidP="00996D50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abel6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996D50" w:rsidRPr="00BF351A" w:rsidRDefault="00C3087F" w:rsidP="00996D50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C3087F" w:rsidRPr="00BF351A" w:rsidRDefault="00C3087F" w:rsidP="00996D50">
            <w:pPr>
              <w:rPr>
                <w:sz w:val="20"/>
                <w:szCs w:val="20"/>
              </w:rPr>
            </w:pPr>
            <w:r w:rsidRPr="00C3087F">
              <w:rPr>
                <w:sz w:val="20"/>
                <w:szCs w:val="20"/>
              </w:rPr>
              <w:t>SolYLabel</w:t>
            </w:r>
          </w:p>
        </w:tc>
      </w:tr>
      <w:tr w:rsidR="00996D50" w:rsidRPr="00591D19" w:rsidTr="00423133">
        <w:tc>
          <w:tcPr>
            <w:tcW w:w="1442" w:type="dxa"/>
            <w:shd w:val="clear" w:color="auto" w:fill="auto"/>
            <w:vAlign w:val="center"/>
          </w:tcPr>
          <w:p w:rsidR="00996D50" w:rsidRPr="00BF351A" w:rsidRDefault="00C3087F" w:rsidP="00996D50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abel6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996D50" w:rsidRPr="00BF351A" w:rsidRDefault="00C3087F" w:rsidP="00C3087F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996D50" w:rsidRPr="00BF351A" w:rsidRDefault="00C3087F" w:rsidP="00996D50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Y</w:t>
            </w:r>
          </w:p>
        </w:tc>
      </w:tr>
      <w:tr w:rsidR="00996D50" w:rsidRPr="00591D19" w:rsidTr="00423133">
        <w:tc>
          <w:tcPr>
            <w:tcW w:w="1442" w:type="dxa"/>
            <w:shd w:val="clear" w:color="auto" w:fill="auto"/>
            <w:vAlign w:val="center"/>
          </w:tcPr>
          <w:p w:rsidR="00996D50" w:rsidRPr="00BF351A" w:rsidRDefault="00C3087F" w:rsidP="00996D50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abel7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996D50" w:rsidRPr="00BF351A" w:rsidRDefault="00996D50" w:rsidP="00996D50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996D50" w:rsidRPr="00BF351A" w:rsidRDefault="00C3087F" w:rsidP="00996D50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x1</w:t>
            </w:r>
          </w:p>
        </w:tc>
      </w:tr>
      <w:tr w:rsidR="00996D50" w:rsidRPr="00591D19" w:rsidTr="00423133">
        <w:tc>
          <w:tcPr>
            <w:tcW w:w="1442" w:type="dxa"/>
            <w:shd w:val="clear" w:color="auto" w:fill="auto"/>
            <w:vAlign w:val="center"/>
          </w:tcPr>
          <w:p w:rsidR="00996D50" w:rsidRPr="00BF351A" w:rsidRDefault="00C3087F" w:rsidP="00996D50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abel7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996D50" w:rsidRPr="00BF351A" w:rsidRDefault="00996D50" w:rsidP="00996D50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996D50" w:rsidRPr="00BF351A" w:rsidRDefault="00C3087F" w:rsidP="00996D50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SolXLabel</w:t>
            </w:r>
          </w:p>
        </w:tc>
      </w:tr>
      <w:tr w:rsidR="00996D50" w:rsidRPr="00591D19" w:rsidTr="00423133">
        <w:tc>
          <w:tcPr>
            <w:tcW w:w="1442" w:type="dxa"/>
            <w:shd w:val="clear" w:color="auto" w:fill="auto"/>
            <w:vAlign w:val="center"/>
          </w:tcPr>
          <w:p w:rsidR="00996D50" w:rsidRPr="00BF351A" w:rsidRDefault="00C3087F" w:rsidP="00996D50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abel8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996D50" w:rsidRPr="00BF351A" w:rsidRDefault="00996D50" w:rsidP="00996D50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996D50" w:rsidRPr="00BF351A" w:rsidRDefault="00C3087F" w:rsidP="00996D50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Abs(H)</w:t>
            </w:r>
          </w:p>
        </w:tc>
      </w:tr>
      <w:tr w:rsidR="00996D50" w:rsidRPr="00E87927" w:rsidTr="00423133">
        <w:tc>
          <w:tcPr>
            <w:tcW w:w="1442" w:type="dxa"/>
            <w:shd w:val="clear" w:color="auto" w:fill="auto"/>
            <w:vAlign w:val="center"/>
          </w:tcPr>
          <w:p w:rsidR="00996D50" w:rsidRPr="00BF351A" w:rsidRDefault="00C3087F" w:rsidP="00996D50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abel8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996D50" w:rsidRPr="00BF351A" w:rsidRDefault="00996D50" w:rsidP="00996D50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996D50" w:rsidRPr="00BF351A" w:rsidRDefault="00C3087F" w:rsidP="00996D50">
            <w:pPr>
              <w:rPr>
                <w:sz w:val="20"/>
                <w:szCs w:val="20"/>
                <w:highlight w:val="yellow"/>
              </w:rPr>
            </w:pPr>
            <w:r>
              <w:rPr>
                <w:sz w:val="20"/>
                <w:szCs w:val="20"/>
              </w:rPr>
              <w:t>AbsHLabel</w:t>
            </w:r>
          </w:p>
        </w:tc>
      </w:tr>
      <w:tr w:rsidR="00996D50" w:rsidRPr="00591D19" w:rsidTr="00423133">
        <w:tc>
          <w:tcPr>
            <w:tcW w:w="1442" w:type="dxa"/>
            <w:shd w:val="clear" w:color="auto" w:fill="auto"/>
            <w:vAlign w:val="center"/>
          </w:tcPr>
          <w:p w:rsidR="00996D50" w:rsidRPr="00BF351A" w:rsidRDefault="00C3087F" w:rsidP="00996D50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extbox6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996D50" w:rsidRPr="00BF351A" w:rsidRDefault="00996D50" w:rsidP="00996D50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996D50" w:rsidRPr="00BF351A" w:rsidRDefault="00C3087F" w:rsidP="00996D50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SolY</w:t>
            </w:r>
          </w:p>
        </w:tc>
      </w:tr>
      <w:tr w:rsidR="00996D50" w:rsidRPr="00591D19" w:rsidTr="00423133">
        <w:tc>
          <w:tcPr>
            <w:tcW w:w="1442" w:type="dxa"/>
            <w:shd w:val="clear" w:color="auto" w:fill="auto"/>
            <w:vAlign w:val="center"/>
          </w:tcPr>
          <w:p w:rsidR="00996D50" w:rsidRPr="00996D50" w:rsidRDefault="00C3087F" w:rsidP="00996D50">
            <w:pPr>
              <w:rPr>
                <w:color w:val="FF0000"/>
                <w:sz w:val="20"/>
                <w:szCs w:val="20"/>
              </w:rPr>
            </w:pPr>
            <w:r>
              <w:rPr>
                <w:color w:val="0D0D0D" w:themeColor="text1" w:themeTint="F2"/>
                <w:sz w:val="20"/>
                <w:szCs w:val="20"/>
              </w:rPr>
              <w:t>Textbox6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996D50" w:rsidRPr="00BF351A" w:rsidRDefault="00996D50" w:rsidP="00355D02">
            <w:pPr>
              <w:rPr>
                <w:b/>
                <w:color w:val="FF0000"/>
                <w:sz w:val="20"/>
                <w:szCs w:val="20"/>
              </w:rPr>
            </w:pPr>
            <w:r w:rsidRPr="00BF351A">
              <w:rPr>
                <w:b/>
                <w:color w:val="FF0000"/>
                <w:sz w:val="20"/>
                <w:szCs w:val="20"/>
              </w:rPr>
              <w:t>Behavior (</w:t>
            </w:r>
            <w:r w:rsidR="00355D02">
              <w:rPr>
                <w:b/>
                <w:color w:val="FF0000"/>
                <w:sz w:val="20"/>
                <w:szCs w:val="20"/>
              </w:rPr>
              <w:t>Enabled</w:t>
            </w:r>
            <w:r w:rsidRPr="00BF351A">
              <w:rPr>
                <w:b/>
                <w:color w:val="FF0000"/>
                <w:sz w:val="20"/>
                <w:szCs w:val="20"/>
              </w:rPr>
              <w:t>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996D50" w:rsidRPr="00BF351A" w:rsidRDefault="00355D02" w:rsidP="00996D50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False</w:t>
            </w:r>
          </w:p>
        </w:tc>
      </w:tr>
      <w:tr w:rsidR="00996D50" w:rsidRPr="00591D19" w:rsidTr="00423133">
        <w:tc>
          <w:tcPr>
            <w:tcW w:w="1442" w:type="dxa"/>
            <w:shd w:val="clear" w:color="auto" w:fill="auto"/>
            <w:vAlign w:val="center"/>
          </w:tcPr>
          <w:p w:rsidR="00996D50" w:rsidRPr="00BF351A" w:rsidRDefault="00355D02" w:rsidP="00996D50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extbox7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996D50" w:rsidRPr="00BF351A" w:rsidRDefault="0088630B" w:rsidP="00996D50">
            <w:pPr>
              <w:rPr>
                <w:b/>
                <w:color w:val="FF0000"/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996D50" w:rsidRPr="00BF351A" w:rsidRDefault="00355D02" w:rsidP="00996D50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SolX</w:t>
            </w:r>
          </w:p>
        </w:tc>
      </w:tr>
      <w:tr w:rsidR="00996D50" w:rsidRPr="00591D19" w:rsidTr="00423133">
        <w:tc>
          <w:tcPr>
            <w:tcW w:w="1442" w:type="dxa"/>
            <w:shd w:val="clear" w:color="auto" w:fill="auto"/>
            <w:vAlign w:val="center"/>
          </w:tcPr>
          <w:p w:rsidR="00996D50" w:rsidRPr="00BF351A" w:rsidRDefault="00355D02" w:rsidP="00996D50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extbox7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996D50" w:rsidRPr="00BF351A" w:rsidRDefault="0088630B" w:rsidP="00355D02">
            <w:pPr>
              <w:rPr>
                <w:sz w:val="20"/>
                <w:szCs w:val="20"/>
              </w:rPr>
            </w:pPr>
            <w:r w:rsidRPr="00BF351A">
              <w:rPr>
                <w:b/>
                <w:color w:val="FF0000"/>
                <w:sz w:val="20"/>
                <w:szCs w:val="20"/>
              </w:rPr>
              <w:t>Behavior (</w:t>
            </w:r>
            <w:r w:rsidR="00355D02">
              <w:rPr>
                <w:b/>
                <w:color w:val="FF0000"/>
                <w:sz w:val="20"/>
                <w:szCs w:val="20"/>
              </w:rPr>
              <w:t>Enabled</w:t>
            </w:r>
            <w:r w:rsidRPr="00BF351A">
              <w:rPr>
                <w:b/>
                <w:color w:val="FF0000"/>
                <w:sz w:val="20"/>
                <w:szCs w:val="20"/>
              </w:rPr>
              <w:t>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996D50" w:rsidRPr="00BF351A" w:rsidRDefault="00355D02" w:rsidP="00996D50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False</w:t>
            </w:r>
          </w:p>
        </w:tc>
      </w:tr>
      <w:tr w:rsidR="00996D50" w:rsidRPr="00591D19" w:rsidTr="00423133">
        <w:tc>
          <w:tcPr>
            <w:tcW w:w="1442" w:type="dxa"/>
            <w:shd w:val="clear" w:color="auto" w:fill="auto"/>
            <w:vAlign w:val="center"/>
          </w:tcPr>
          <w:p w:rsidR="00996D50" w:rsidRPr="00BF351A" w:rsidRDefault="00355D02" w:rsidP="00996D50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extbox8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996D50" w:rsidRPr="00BF351A" w:rsidRDefault="00996D50" w:rsidP="00996D50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996D50" w:rsidRPr="00BF351A" w:rsidRDefault="00355D02" w:rsidP="00996D50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AbsH</w:t>
            </w:r>
          </w:p>
        </w:tc>
      </w:tr>
      <w:tr w:rsidR="00996D50" w:rsidRPr="00591D19" w:rsidTr="00423133">
        <w:tc>
          <w:tcPr>
            <w:tcW w:w="1442" w:type="dxa"/>
            <w:shd w:val="clear" w:color="auto" w:fill="auto"/>
            <w:vAlign w:val="center"/>
          </w:tcPr>
          <w:p w:rsidR="00996D50" w:rsidRPr="00BF351A" w:rsidRDefault="00355D02" w:rsidP="00996D50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extbox8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996D50" w:rsidRPr="00BF351A" w:rsidRDefault="00996D50" w:rsidP="00355D02">
            <w:pPr>
              <w:rPr>
                <w:b/>
                <w:color w:val="FF0000"/>
                <w:sz w:val="20"/>
                <w:szCs w:val="20"/>
              </w:rPr>
            </w:pPr>
            <w:r w:rsidRPr="00BF351A">
              <w:rPr>
                <w:b/>
                <w:color w:val="FF0000"/>
                <w:sz w:val="20"/>
                <w:szCs w:val="20"/>
              </w:rPr>
              <w:t>Behavior (</w:t>
            </w:r>
            <w:r w:rsidR="00355D02">
              <w:rPr>
                <w:b/>
                <w:color w:val="FF0000"/>
                <w:sz w:val="20"/>
                <w:szCs w:val="20"/>
              </w:rPr>
              <w:t>Enabled</w:t>
            </w:r>
            <w:r w:rsidRPr="00BF351A">
              <w:rPr>
                <w:b/>
                <w:color w:val="FF0000"/>
                <w:sz w:val="20"/>
                <w:szCs w:val="20"/>
              </w:rPr>
              <w:t>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996D50" w:rsidRPr="00BF351A" w:rsidRDefault="00355D02" w:rsidP="00996D50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False</w:t>
            </w:r>
          </w:p>
        </w:tc>
      </w:tr>
    </w:tbl>
    <w:p w:rsidR="00C5264B" w:rsidRDefault="00C5264B" w:rsidP="003E0552"/>
    <w:p w:rsidR="0088630B" w:rsidRDefault="0088630B" w:rsidP="003E0552"/>
    <w:p w:rsidR="0088630B" w:rsidRDefault="0088630B" w:rsidP="003E0552"/>
    <w:p w:rsidR="0088630B" w:rsidRDefault="0088630B" w:rsidP="003E0552"/>
    <w:p w:rsidR="0088630B" w:rsidRDefault="0088630B" w:rsidP="003E0552"/>
    <w:p w:rsidR="0088630B" w:rsidRDefault="0088630B" w:rsidP="003E0552"/>
    <w:p w:rsidR="0088630B" w:rsidRDefault="0088630B" w:rsidP="003E0552"/>
    <w:p w:rsidR="0088630B" w:rsidRDefault="0088630B" w:rsidP="003E0552"/>
    <w:p w:rsidR="0088630B" w:rsidRDefault="0088630B" w:rsidP="003E0552"/>
    <w:p w:rsidR="0088630B" w:rsidRDefault="0088630B" w:rsidP="003E0552"/>
    <w:p w:rsidR="0088630B" w:rsidRDefault="0088630B" w:rsidP="003E0552"/>
    <w:p w:rsidR="00355D02" w:rsidRDefault="00355D02" w:rsidP="00355D02">
      <w:pPr>
        <w:pStyle w:val="Heading2"/>
        <w:rPr>
          <w:rFonts w:ascii="Times New Roman" w:hAnsi="Times New Roman" w:cs="Times New Roman"/>
          <w:b/>
          <w:color w:val="auto"/>
        </w:rPr>
      </w:pPr>
      <w:bookmarkStart w:id="4" w:name="_Toc469472974"/>
    </w:p>
    <w:p w:rsidR="00422B77" w:rsidRDefault="00422B77" w:rsidP="00355D02">
      <w:pPr>
        <w:pStyle w:val="Heading2"/>
        <w:rPr>
          <w:rFonts w:ascii="Times New Roman" w:hAnsi="Times New Roman" w:cs="Times New Roman"/>
          <w:b/>
          <w:color w:val="auto"/>
        </w:rPr>
      </w:pPr>
    </w:p>
    <w:p w:rsidR="007217EB" w:rsidRDefault="007217EB">
      <w:pPr>
        <w:spacing w:after="160" w:line="259" w:lineRule="auto"/>
      </w:pPr>
      <w:r>
        <w:br w:type="page"/>
      </w:r>
    </w:p>
    <w:bookmarkEnd w:id="4"/>
    <w:p w:rsidR="00500F2D" w:rsidRPr="007217EB" w:rsidRDefault="007217EB" w:rsidP="00500F2D">
      <w:pPr>
        <w:rPr>
          <w:b/>
          <w:noProof/>
        </w:rPr>
      </w:pPr>
      <w:r w:rsidRPr="007217EB">
        <w:rPr>
          <w:b/>
          <w:noProof/>
        </w:rPr>
        <w:lastRenderedPageBreak/>
        <w:t>Листинг</w:t>
      </w:r>
      <w:r w:rsidR="00500F2D" w:rsidRPr="007217EB">
        <w:rPr>
          <w:b/>
          <w:noProof/>
        </w:rPr>
        <w:t xml:space="preserve"> программы на </w:t>
      </w:r>
      <w:r w:rsidR="00500F2D" w:rsidRPr="007217EB">
        <w:rPr>
          <w:b/>
          <w:noProof/>
          <w:lang w:val="en-US"/>
        </w:rPr>
        <w:t>C</w:t>
      </w:r>
      <w:r w:rsidR="00500F2D" w:rsidRPr="007217EB">
        <w:rPr>
          <w:b/>
          <w:noProof/>
        </w:rPr>
        <w:t xml:space="preserve">#, ассоцированный с интерфейсной формой </w:t>
      </w:r>
      <w:r w:rsidR="00500F2D" w:rsidRPr="007217EB">
        <w:rPr>
          <w:b/>
        </w:rPr>
        <w:t>“</w:t>
      </w:r>
      <w:r w:rsidR="00422B77" w:rsidRPr="007217EB">
        <w:rPr>
          <w:b/>
          <w:lang w:val="en-US"/>
        </w:rPr>
        <w:t>ESM</w:t>
      </w:r>
      <w:r w:rsidR="00500F2D" w:rsidRPr="007217EB">
        <w:rPr>
          <w:b/>
        </w:rPr>
        <w:t>.</w:t>
      </w:r>
      <w:r w:rsidR="00500F2D" w:rsidRPr="007217EB">
        <w:rPr>
          <w:b/>
          <w:lang w:val="en-US"/>
        </w:rPr>
        <w:t>cs</w:t>
      </w:r>
      <w:r w:rsidR="00500F2D" w:rsidRPr="007217EB">
        <w:rPr>
          <w:b/>
        </w:rPr>
        <w:t>”</w:t>
      </w:r>
    </w:p>
    <w:p w:rsidR="00500F2D" w:rsidRPr="007217EB" w:rsidRDefault="00500F2D" w:rsidP="00500F2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</w:p>
    <w:p w:rsidR="007217EB" w:rsidRPr="007217EB" w:rsidRDefault="007217EB" w:rsidP="00500F2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  <w:sectPr w:rsidR="007217EB" w:rsidRPr="007217EB" w:rsidSect="00B46527">
          <w:footerReference w:type="default" r:id="rId11"/>
          <w:footerReference w:type="first" r:id="rId12"/>
          <w:pgSz w:w="11906" w:h="16838"/>
          <w:pgMar w:top="1134" w:right="850" w:bottom="1134" w:left="1701" w:header="708" w:footer="708" w:gutter="0"/>
          <w:cols w:space="708"/>
          <w:titlePg/>
          <w:docGrid w:linePitch="360"/>
        </w:sectPr>
      </w:pP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using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System;</w:t>
      </w: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proofErr w:type="gramStart"/>
      <w:r w:rsidRPr="000B16C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using</w:t>
      </w:r>
      <w:proofErr w:type="gramEnd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System.Collections.Generic;</w:t>
      </w: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using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System.ComponentModel;</w:t>
      </w: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using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System.Data;</w:t>
      </w: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using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System.Drawing;</w:t>
      </w: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using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System.Linq;</w:t>
      </w: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using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System.Text;</w:t>
      </w: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proofErr w:type="gramStart"/>
      <w:r w:rsidRPr="000B16C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using</w:t>
      </w:r>
      <w:proofErr w:type="gramEnd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System.Threading.Tasks;</w:t>
      </w: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proofErr w:type="gramStart"/>
      <w:r w:rsidRPr="000B16C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using</w:t>
      </w:r>
      <w:proofErr w:type="gramEnd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System.Windows.Forms;</w:t>
      </w: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proofErr w:type="gramStart"/>
      <w:r w:rsidRPr="000B16C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using</w:t>
      </w:r>
      <w:proofErr w:type="gramEnd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info.lundin.math;</w:t>
      </w: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namespace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FinalSolution</w:t>
      </w: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{</w:t>
      </w: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</w:t>
      </w: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</w:t>
      </w:r>
      <w:proofErr w:type="gramStart"/>
      <w:r w:rsidRPr="000B16C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public</w:t>
      </w:r>
      <w:proofErr w:type="gramEnd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</w:t>
      </w:r>
      <w:r w:rsidRPr="000B16C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partial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</w:t>
      </w:r>
      <w:r w:rsidRPr="000B16C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class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</w:t>
      </w:r>
      <w:r w:rsidRPr="000B16C6">
        <w:rPr>
          <w:rFonts w:ascii="Consolas" w:eastAsiaTheme="minorHAnsi" w:hAnsi="Consolas" w:cs="Consolas"/>
          <w:color w:val="2B91AF"/>
          <w:sz w:val="16"/>
          <w:szCs w:val="16"/>
          <w:lang w:val="en-US" w:eastAsia="en-US"/>
        </w:rPr>
        <w:t>ESM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: </w:t>
      </w:r>
      <w:r w:rsidRPr="000B16C6">
        <w:rPr>
          <w:rFonts w:ascii="Consolas" w:eastAsiaTheme="minorHAnsi" w:hAnsi="Consolas" w:cs="Consolas"/>
          <w:color w:val="2B91AF"/>
          <w:sz w:val="16"/>
          <w:szCs w:val="16"/>
          <w:lang w:val="en-US" w:eastAsia="en-US"/>
        </w:rPr>
        <w:t>Form</w:t>
      </w: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{</w:t>
      </w: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</w:t>
      </w:r>
      <w:proofErr w:type="gramStart"/>
      <w:r w:rsidRPr="000B16C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public</w:t>
      </w:r>
      <w:proofErr w:type="gramEnd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ESM()</w:t>
      </w: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{</w:t>
      </w: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</w:t>
      </w:r>
      <w:proofErr w:type="gramStart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InitializeComponent(</w:t>
      </w:r>
      <w:proofErr w:type="gramEnd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);</w:t>
      </w: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}</w:t>
      </w: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</w:t>
      </w:r>
      <w:proofErr w:type="gramStart"/>
      <w:r w:rsidRPr="000B16C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public</w:t>
      </w:r>
      <w:proofErr w:type="gramEnd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</w:t>
      </w:r>
      <w:r w:rsidRPr="000B16C6">
        <w:rPr>
          <w:rFonts w:ascii="Consolas" w:eastAsiaTheme="minorHAnsi" w:hAnsi="Consolas" w:cs="Consolas"/>
          <w:color w:val="2B91AF"/>
          <w:sz w:val="16"/>
          <w:szCs w:val="16"/>
          <w:lang w:val="en-US" w:eastAsia="en-US"/>
        </w:rPr>
        <w:t>ExpressionParser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parser = </w:t>
      </w:r>
      <w:r w:rsidRPr="000B16C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new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</w:t>
      </w:r>
      <w:r w:rsidRPr="000B16C6">
        <w:rPr>
          <w:rFonts w:ascii="Consolas" w:eastAsiaTheme="minorHAnsi" w:hAnsi="Consolas" w:cs="Consolas"/>
          <w:color w:val="2B91AF"/>
          <w:sz w:val="16"/>
          <w:szCs w:val="16"/>
          <w:lang w:val="en-US" w:eastAsia="en-US"/>
        </w:rPr>
        <w:t>ExpressionParser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();</w:t>
      </w: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</w:t>
      </w: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</w:t>
      </w:r>
      <w:proofErr w:type="gramStart"/>
      <w:r w:rsidRPr="000B16C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public</w:t>
      </w:r>
      <w:proofErr w:type="gramEnd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</w:t>
      </w:r>
      <w:r w:rsidRPr="000B16C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void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Form1_Load(</w:t>
      </w:r>
      <w:r w:rsidRPr="000B16C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object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sender, </w:t>
      </w:r>
      <w:r w:rsidRPr="000B16C6">
        <w:rPr>
          <w:rFonts w:ascii="Consolas" w:eastAsiaTheme="minorHAnsi" w:hAnsi="Consolas" w:cs="Consolas"/>
          <w:color w:val="2B91AF"/>
          <w:sz w:val="16"/>
          <w:szCs w:val="16"/>
          <w:lang w:val="en-US" w:eastAsia="en-US"/>
        </w:rPr>
        <w:t>EventArgs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e)</w:t>
      </w: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{</w:t>
      </w: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</w:t>
      </w:r>
      <w:proofErr w:type="gramStart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parser.Values.Add(</w:t>
      </w:r>
      <w:proofErr w:type="gramEnd"/>
      <w:r w:rsidRPr="000B16C6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x"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, 0);</w:t>
      </w: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}</w:t>
      </w: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</w:t>
      </w:r>
      <w:proofErr w:type="gramStart"/>
      <w:r w:rsidRPr="000B16C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public</w:t>
      </w:r>
      <w:proofErr w:type="gramEnd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</w:t>
      </w:r>
      <w:r w:rsidRPr="000B16C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double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func(</w:t>
      </w:r>
      <w:r w:rsidRPr="000B16C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double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x)</w:t>
      </w: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{</w:t>
      </w: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</w:t>
      </w:r>
      <w:proofErr w:type="gramStart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parser.Values.Remove(</w:t>
      </w:r>
      <w:proofErr w:type="gramEnd"/>
      <w:r w:rsidRPr="000B16C6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x"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);</w:t>
      </w: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</w:t>
      </w:r>
      <w:proofErr w:type="gramStart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parser.Values.Add(</w:t>
      </w:r>
      <w:proofErr w:type="gramEnd"/>
      <w:r w:rsidRPr="000B16C6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x"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, x);</w:t>
      </w: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</w:t>
      </w:r>
      <w:proofErr w:type="gramStart"/>
      <w:r w:rsidRPr="000B16C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return</w:t>
      </w:r>
      <w:proofErr w:type="gramEnd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parser.Parse(FuncBox.Text);</w:t>
      </w: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}</w:t>
      </w: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</w:t>
      </w:r>
      <w:proofErr w:type="gramStart"/>
      <w:r w:rsidRPr="000B16C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public</w:t>
      </w:r>
      <w:proofErr w:type="gramEnd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</w:t>
      </w:r>
      <w:r w:rsidRPr="000B16C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bool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getError()</w:t>
      </w: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{</w:t>
      </w: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</w:t>
      </w: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</w:t>
      </w:r>
      <w:r w:rsidRPr="000B16C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bool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err = </w:t>
      </w:r>
      <w:r w:rsidRPr="000B16C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false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;</w:t>
      </w: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Calcs.Text = </w:t>
      </w:r>
      <w:r w:rsidRPr="000B16C6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"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;</w:t>
      </w: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</w:t>
      </w:r>
      <w:proofErr w:type="gramStart"/>
      <w:r w:rsidRPr="000B16C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if</w:t>
      </w:r>
      <w:proofErr w:type="gramEnd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((!checkBoxMax.Checked &amp;&amp; !checkBoxMin.Checked) || (checkBoxMax.Checked &amp;&amp; checkBoxMin.Checked))</w:t>
      </w: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{</w:t>
      </w: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Calcs.AppendText(</w:t>
      </w:r>
      <w:r w:rsidRPr="000B16C6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Choose what to find (min or max)"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+ </w:t>
      </w:r>
      <w:r w:rsidRPr="000B16C6">
        <w:rPr>
          <w:rFonts w:ascii="Consolas" w:eastAsiaTheme="minorHAnsi" w:hAnsi="Consolas" w:cs="Consolas"/>
          <w:color w:val="2B91AF"/>
          <w:sz w:val="16"/>
          <w:szCs w:val="16"/>
          <w:lang w:val="en-US" w:eastAsia="en-US"/>
        </w:rPr>
        <w:t>Environment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.NewLine);</w:t>
      </w: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err = </w:t>
      </w:r>
      <w:r w:rsidRPr="000B16C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true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;</w:t>
      </w: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}</w:t>
      </w: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</w:t>
      </w:r>
      <w:r w:rsidRPr="000B16C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if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(FuncBox.Text == </w:t>
      </w:r>
      <w:r w:rsidRPr="000B16C6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"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)</w:t>
      </w: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{</w:t>
      </w: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Calcs.AppendText(</w:t>
      </w:r>
      <w:r w:rsidRPr="000B16C6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There are no function to solve (f(x))"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+</w:t>
      </w:r>
      <w:r w:rsidRPr="000B16C6">
        <w:rPr>
          <w:rFonts w:ascii="Consolas" w:eastAsiaTheme="minorHAnsi" w:hAnsi="Consolas" w:cs="Consolas"/>
          <w:color w:val="2B91AF"/>
          <w:sz w:val="16"/>
          <w:szCs w:val="16"/>
          <w:lang w:val="en-US" w:eastAsia="en-US"/>
        </w:rPr>
        <w:t>Environment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.NewLine);</w:t>
      </w: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err = </w:t>
      </w:r>
      <w:r w:rsidRPr="000B16C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true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;</w:t>
      </w: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}</w:t>
      </w: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</w:t>
      </w:r>
      <w:r w:rsidRPr="000B16C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if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(X0Box.Text == </w:t>
      </w:r>
      <w:r w:rsidRPr="000B16C6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"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)</w:t>
      </w: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{</w:t>
      </w: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Calcs.AppendText(</w:t>
      </w:r>
      <w:r w:rsidRPr="000B16C6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Enter first point (x0)"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+ </w:t>
      </w:r>
      <w:r w:rsidRPr="000B16C6">
        <w:rPr>
          <w:rFonts w:ascii="Consolas" w:eastAsiaTheme="minorHAnsi" w:hAnsi="Consolas" w:cs="Consolas"/>
          <w:color w:val="2B91AF"/>
          <w:sz w:val="16"/>
          <w:szCs w:val="16"/>
          <w:lang w:val="en-US" w:eastAsia="en-US"/>
        </w:rPr>
        <w:t>Environment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.NewLine);</w:t>
      </w: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err = </w:t>
      </w:r>
      <w:r w:rsidRPr="000B16C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true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;</w:t>
      </w: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}</w:t>
      </w: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</w:t>
      </w:r>
      <w:r w:rsidRPr="000B16C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if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(ToleranceBox.Text == </w:t>
      </w:r>
      <w:r w:rsidRPr="000B16C6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"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)</w:t>
      </w: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{</w:t>
      </w: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Calcs.AppendText(</w:t>
      </w:r>
      <w:r w:rsidRPr="000B16C6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Enter tolerance value (tol)"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+ </w:t>
      </w:r>
      <w:r w:rsidRPr="000B16C6">
        <w:rPr>
          <w:rFonts w:ascii="Consolas" w:eastAsiaTheme="minorHAnsi" w:hAnsi="Consolas" w:cs="Consolas"/>
          <w:color w:val="2B91AF"/>
          <w:sz w:val="16"/>
          <w:szCs w:val="16"/>
          <w:lang w:val="en-US" w:eastAsia="en-US"/>
        </w:rPr>
        <w:t>Environment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.NewLine);</w:t>
      </w: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err = </w:t>
      </w:r>
      <w:r w:rsidRPr="000B16C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true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;</w:t>
      </w: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}</w:t>
      </w: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</w:t>
      </w:r>
      <w:r w:rsidRPr="000B16C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if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(kmaxBox.Text == </w:t>
      </w:r>
      <w:r w:rsidRPr="000B16C6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"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)</w:t>
      </w: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{</w:t>
      </w: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Calcs.AppendText(</w:t>
      </w:r>
      <w:r w:rsidRPr="000B16C6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Enter maximum value of iterations (kMax)"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+ </w:t>
      </w:r>
      <w:r w:rsidRPr="000B16C6">
        <w:rPr>
          <w:rFonts w:ascii="Consolas" w:eastAsiaTheme="minorHAnsi" w:hAnsi="Consolas" w:cs="Consolas"/>
          <w:color w:val="2B91AF"/>
          <w:sz w:val="16"/>
          <w:szCs w:val="16"/>
          <w:lang w:val="en-US" w:eastAsia="en-US"/>
        </w:rPr>
        <w:t>Environment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.NewLine);</w:t>
      </w: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err = </w:t>
      </w:r>
      <w:r w:rsidRPr="000B16C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true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;</w:t>
      </w: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}</w:t>
      </w: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</w:t>
      </w:r>
      <w:r w:rsidRPr="000B16C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return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err;</w:t>
      </w: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}</w:t>
      </w: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</w:t>
      </w:r>
      <w:proofErr w:type="gramStart"/>
      <w:r w:rsidRPr="000B16C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private</w:t>
      </w:r>
      <w:proofErr w:type="gramEnd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</w:t>
      </w:r>
      <w:r w:rsidRPr="000B16C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void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Start_Btn_Click(</w:t>
      </w:r>
      <w:r w:rsidRPr="000B16C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object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sender, </w:t>
      </w:r>
      <w:r w:rsidRPr="000B16C6">
        <w:rPr>
          <w:rFonts w:ascii="Consolas" w:eastAsiaTheme="minorHAnsi" w:hAnsi="Consolas" w:cs="Consolas"/>
          <w:color w:val="2B91AF"/>
          <w:sz w:val="16"/>
          <w:szCs w:val="16"/>
          <w:lang w:val="en-US" w:eastAsia="en-US"/>
        </w:rPr>
        <w:t>EventArgs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e)</w:t>
      </w: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{</w:t>
      </w: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</w:t>
      </w:r>
      <w:proofErr w:type="gramStart"/>
      <w:r w:rsidRPr="000B16C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if</w:t>
      </w:r>
      <w:proofErr w:type="gramEnd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(!getError())</w:t>
      </w: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{</w:t>
      </w: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</w:t>
      </w:r>
      <w:proofErr w:type="gramStart"/>
      <w:r w:rsidRPr="000B16C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double</w:t>
      </w:r>
      <w:proofErr w:type="gramEnd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x0 = </w:t>
      </w:r>
      <w:r w:rsidRPr="000B16C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double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.Parse(X0Box.Text, System.Globalization.</w:t>
      </w:r>
      <w:r w:rsidRPr="000B16C6">
        <w:rPr>
          <w:rFonts w:ascii="Consolas" w:eastAsiaTheme="minorHAnsi" w:hAnsi="Consolas" w:cs="Consolas"/>
          <w:color w:val="2B91AF"/>
          <w:sz w:val="16"/>
          <w:szCs w:val="16"/>
          <w:lang w:val="en-US" w:eastAsia="en-US"/>
        </w:rPr>
        <w:t>NumberStyles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.Any), fx0 = func(x0), tol = </w:t>
      </w:r>
      <w:r w:rsidRPr="000B16C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double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.Parse(ToleranceBox.Text, System.Globalization.</w:t>
      </w:r>
      <w:r w:rsidRPr="000B16C6">
        <w:rPr>
          <w:rFonts w:ascii="Consolas" w:eastAsiaTheme="minorHAnsi" w:hAnsi="Consolas" w:cs="Consolas"/>
          <w:color w:val="2B91AF"/>
          <w:sz w:val="16"/>
          <w:szCs w:val="16"/>
          <w:lang w:val="en-US" w:eastAsia="en-US"/>
        </w:rPr>
        <w:t>NumberStyles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.Any), H = tol, fx1, x1;</w:t>
      </w: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</w:t>
      </w:r>
      <w:r w:rsidRPr="000B16C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int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k = 0; </w:t>
      </w:r>
      <w:r w:rsidRPr="000B16C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bool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solved = </w:t>
      </w:r>
      <w:r w:rsidRPr="000B16C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false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;</w:t>
      </w: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</w:t>
      </w:r>
      <w:proofErr w:type="gramStart"/>
      <w:r w:rsidRPr="000B16C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int</w:t>
      </w:r>
      <w:proofErr w:type="gramEnd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kMax = </w:t>
      </w:r>
      <w:r w:rsidRPr="000B16C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int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.Parse(kmaxBox.Text);</w:t>
      </w: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Calcs.AppendText(</w:t>
      </w:r>
      <w:r w:rsidRPr="000B16C6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Step 1: H = tol =&gt; H = "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+ H);</w:t>
      </w: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Calcs.AppendText(</w:t>
      </w:r>
      <w:r w:rsidRPr="000B16C6">
        <w:rPr>
          <w:rFonts w:ascii="Consolas" w:eastAsiaTheme="minorHAnsi" w:hAnsi="Consolas" w:cs="Consolas"/>
          <w:color w:val="2B91AF"/>
          <w:sz w:val="16"/>
          <w:szCs w:val="16"/>
          <w:lang w:val="en-US" w:eastAsia="en-US"/>
        </w:rPr>
        <w:t>Environment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.NewLine);</w:t>
      </w: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fx0 = func(x0);</w:t>
      </w: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Calcs.AppendText(</w:t>
      </w:r>
      <w:r w:rsidRPr="000B16C6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Step 2: f(x0) = "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+ fx0);</w:t>
      </w: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Calcs.AppendText(</w:t>
      </w:r>
      <w:r w:rsidRPr="000B16C6">
        <w:rPr>
          <w:rFonts w:ascii="Consolas" w:eastAsiaTheme="minorHAnsi" w:hAnsi="Consolas" w:cs="Consolas"/>
          <w:color w:val="2B91AF"/>
          <w:sz w:val="16"/>
          <w:szCs w:val="16"/>
          <w:lang w:val="en-US" w:eastAsia="en-US"/>
        </w:rPr>
        <w:t>Environment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.NewLine);</w:t>
      </w: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x1 = x0 + H;</w:t>
      </w: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Calcs.AppendText(</w:t>
      </w:r>
      <w:r w:rsidRPr="000B16C6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Step 3: x1 = x0 + H =&gt; x1 = "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+ x0 + </w:t>
      </w:r>
      <w:r w:rsidRPr="000B16C6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 + "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+ H + </w:t>
      </w:r>
      <w:r w:rsidRPr="000B16C6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 = "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+ x1);</w:t>
      </w: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Calcs.AppendText(</w:t>
      </w:r>
      <w:r w:rsidRPr="000B16C6">
        <w:rPr>
          <w:rFonts w:ascii="Consolas" w:eastAsiaTheme="minorHAnsi" w:hAnsi="Consolas" w:cs="Consolas"/>
          <w:color w:val="2B91AF"/>
          <w:sz w:val="16"/>
          <w:szCs w:val="16"/>
          <w:lang w:val="en-US" w:eastAsia="en-US"/>
        </w:rPr>
        <w:t>Environment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.NewLine);</w:t>
      </w: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fx1 = func(x1);</w:t>
      </w: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Calcs.AppendText(</w:t>
      </w:r>
      <w:r w:rsidRPr="000B16C6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Step 4: f(x1) = "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+ fx1);</w:t>
      </w: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Calcs.AppendText(</w:t>
      </w:r>
      <w:r w:rsidRPr="000B16C6">
        <w:rPr>
          <w:rFonts w:ascii="Consolas" w:eastAsiaTheme="minorHAnsi" w:hAnsi="Consolas" w:cs="Consolas"/>
          <w:color w:val="2B91AF"/>
          <w:sz w:val="16"/>
          <w:szCs w:val="16"/>
          <w:lang w:val="en-US" w:eastAsia="en-US"/>
        </w:rPr>
        <w:t>Environment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.NewLine);</w:t>
      </w: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Calcs.AppendText(</w:t>
      </w:r>
      <w:r w:rsidRPr="000B16C6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Step 5: k = 0"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);</w:t>
      </w: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Calcs.AppendText(</w:t>
      </w:r>
      <w:r w:rsidRPr="000B16C6">
        <w:rPr>
          <w:rFonts w:ascii="Consolas" w:eastAsiaTheme="minorHAnsi" w:hAnsi="Consolas" w:cs="Consolas"/>
          <w:color w:val="2B91AF"/>
          <w:sz w:val="16"/>
          <w:szCs w:val="16"/>
          <w:lang w:val="en-US" w:eastAsia="en-US"/>
        </w:rPr>
        <w:t>Environment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.NewLine);</w:t>
      </w: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Calcs.AppendText(</w:t>
      </w:r>
      <w:r w:rsidRPr="000B16C6">
        <w:rPr>
          <w:rFonts w:ascii="Consolas" w:eastAsiaTheme="minorHAnsi" w:hAnsi="Consolas" w:cs="Consolas"/>
          <w:color w:val="2B91AF"/>
          <w:sz w:val="16"/>
          <w:szCs w:val="16"/>
          <w:lang w:val="en-US" w:eastAsia="en-US"/>
        </w:rPr>
        <w:t>Environment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.NewLine);</w:t>
      </w: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</w:t>
      </w:r>
      <w:r w:rsidRPr="000B16C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if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(checkBoxMin.Checked)</w:t>
      </w: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{</w:t>
      </w: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</w:t>
      </w:r>
      <w:r w:rsidRPr="000B16C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do</w:t>
      </w: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{</w:t>
      </w: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</w:t>
      </w:r>
      <w:r w:rsidRPr="000B16C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if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(k &gt; 0)</w:t>
      </w: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{</w:t>
      </w: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    Calcs.AppendText(</w:t>
      </w:r>
      <w:r w:rsidRPr="000B16C6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false"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);</w:t>
      </w: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    Calcs.AppendText(</w:t>
      </w:r>
      <w:r w:rsidRPr="000B16C6">
        <w:rPr>
          <w:rFonts w:ascii="Consolas" w:eastAsiaTheme="minorHAnsi" w:hAnsi="Consolas" w:cs="Consolas"/>
          <w:color w:val="2B91AF"/>
          <w:sz w:val="16"/>
          <w:szCs w:val="16"/>
          <w:lang w:val="en-US" w:eastAsia="en-US"/>
        </w:rPr>
        <w:t>Environment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.NewLine);</w:t>
      </w: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}</w:t>
      </w: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</w:t>
      </w:r>
      <w:r w:rsidRPr="000B16C6">
        <w:rPr>
          <w:rFonts w:ascii="Consolas" w:eastAsiaTheme="minorHAnsi" w:hAnsi="Consolas" w:cs="Consolas"/>
          <w:color w:val="008000"/>
          <w:sz w:val="16"/>
          <w:szCs w:val="16"/>
          <w:lang w:val="en-US" w:eastAsia="en-US"/>
        </w:rPr>
        <w:t>//x^3+x^2-8*x-8</w:t>
      </w: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Calcs.AppendText(</w:t>
      </w:r>
      <w:r w:rsidRPr="000B16C6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Iteration "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+ ++k + </w:t>
      </w:r>
      <w:r w:rsidRPr="000B16C6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:"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);</w:t>
      </w:r>
    </w:p>
    <w:p w:rsidR="00500F2D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Calcs.AppendText(</w:t>
      </w:r>
      <w:r w:rsidRPr="000B16C6">
        <w:rPr>
          <w:rFonts w:ascii="Consolas" w:eastAsiaTheme="minorHAnsi" w:hAnsi="Consolas" w:cs="Consolas"/>
          <w:color w:val="2B91AF"/>
          <w:sz w:val="16"/>
          <w:szCs w:val="16"/>
          <w:lang w:val="en-US" w:eastAsia="en-US"/>
        </w:rPr>
        <w:t>Environment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.NewLine)</w:t>
      </w:r>
      <w:r w:rsidRPr="000B16C6">
        <w:rPr>
          <w:rFonts w:ascii="Consolas" w:eastAsiaTheme="minorHAnsi" w:hAnsi="Consolas" w:cs="Consolas"/>
          <w:sz w:val="16"/>
          <w:szCs w:val="16"/>
          <w:lang w:val="en-US" w:eastAsia="en-US"/>
        </w:rPr>
        <w:t>;</w:t>
      </w:r>
    </w:p>
    <w:p w:rsidR="00AD4319" w:rsidRPr="000B16C6" w:rsidRDefault="00AD4319" w:rsidP="00355D02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en-US" w:eastAsia="en-US"/>
        </w:rPr>
      </w:pPr>
    </w:p>
    <w:p w:rsidR="00AD4319" w:rsidRPr="000B16C6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</w:p>
    <w:p w:rsidR="00AD4319" w:rsidRPr="000B16C6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Calcs.AppendText(</w:t>
      </w:r>
      <w:r w:rsidRPr="000B16C6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 Step 1: k = k + 1 = "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+ k);</w:t>
      </w:r>
    </w:p>
    <w:p w:rsidR="00AD4319" w:rsidRPr="000B16C6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Calcs.AppendText(</w:t>
      </w:r>
      <w:r w:rsidRPr="000B16C6">
        <w:rPr>
          <w:rFonts w:ascii="Consolas" w:eastAsiaTheme="minorHAnsi" w:hAnsi="Consolas" w:cs="Consolas"/>
          <w:color w:val="2B91AF"/>
          <w:sz w:val="16"/>
          <w:szCs w:val="16"/>
          <w:lang w:val="en-US" w:eastAsia="en-US"/>
        </w:rPr>
        <w:t>Environment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.NewLine);</w:t>
      </w:r>
    </w:p>
    <w:p w:rsidR="00AD4319" w:rsidRPr="000B16C6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</w:p>
    <w:p w:rsidR="00AD4319" w:rsidRPr="000B16C6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Calcs.AppendText(</w:t>
      </w:r>
      <w:r w:rsidRPr="000B16C6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 Step 2: yf1 &lt;= yf0 - "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);</w:t>
      </w:r>
    </w:p>
    <w:p w:rsidR="00AD4319" w:rsidRPr="000B16C6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</w:t>
      </w:r>
      <w:r w:rsidRPr="000B16C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if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(fx1 &gt;= fx0)</w:t>
      </w:r>
    </w:p>
    <w:p w:rsidR="00AD4319" w:rsidRPr="000B16C6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{</w:t>
      </w:r>
    </w:p>
    <w:p w:rsidR="00AD4319" w:rsidRPr="000B16C6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    Calcs.AppendText(</w:t>
      </w:r>
      <w:r w:rsidRPr="000B16C6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true"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);</w:t>
      </w:r>
    </w:p>
    <w:p w:rsidR="00AD4319" w:rsidRPr="000B16C6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    Calcs.AppendText(</w:t>
      </w:r>
      <w:r w:rsidRPr="000B16C6">
        <w:rPr>
          <w:rFonts w:ascii="Consolas" w:eastAsiaTheme="minorHAnsi" w:hAnsi="Consolas" w:cs="Consolas"/>
          <w:color w:val="2B91AF"/>
          <w:sz w:val="16"/>
          <w:szCs w:val="16"/>
          <w:lang w:val="en-US" w:eastAsia="en-US"/>
        </w:rPr>
        <w:t>Environment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.NewLine);</w:t>
      </w:r>
    </w:p>
    <w:p w:rsidR="00AD4319" w:rsidRPr="000B16C6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</w:p>
    <w:p w:rsidR="00AD4319" w:rsidRPr="000B16C6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    fx1 = fx0;</w:t>
      </w:r>
    </w:p>
    <w:p w:rsidR="00AD4319" w:rsidRPr="000B16C6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    Calcs.AppendText(</w:t>
      </w:r>
      <w:r w:rsidRPr="000B16C6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 Step 3: yf1 = yf0 =&gt; yf1 = "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+ fx1);</w:t>
      </w:r>
    </w:p>
    <w:p w:rsidR="00AD4319" w:rsidRPr="000B16C6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</w:p>
    <w:p w:rsidR="00AD4319" w:rsidRPr="000B16C6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</w:p>
    <w:p w:rsidR="00AD4319" w:rsidRPr="000B16C6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    x1 = x0;</w:t>
      </w:r>
    </w:p>
    <w:p w:rsidR="00AD4319" w:rsidRPr="000B16C6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    Calcs.AppendText(</w:t>
      </w:r>
      <w:r w:rsidRPr="000B16C6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; x1 = x0 =&gt; x1 = "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+ x1);</w:t>
      </w:r>
    </w:p>
    <w:p w:rsidR="00AD4319" w:rsidRPr="000B16C6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    solved = </w:t>
      </w:r>
      <w:r w:rsidRPr="000B16C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true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;</w:t>
      </w:r>
    </w:p>
    <w:p w:rsidR="00AD4319" w:rsidRPr="000B16C6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}</w:t>
      </w:r>
    </w:p>
    <w:p w:rsidR="00AD4319" w:rsidRPr="000B16C6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</w:t>
      </w:r>
      <w:r w:rsidRPr="000B16C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else</w:t>
      </w:r>
    </w:p>
    <w:p w:rsidR="00AD4319" w:rsidRPr="000B16C6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{</w:t>
      </w:r>
    </w:p>
    <w:p w:rsidR="00AD4319" w:rsidRPr="000B16C6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    </w:t>
      </w:r>
      <w:proofErr w:type="gramStart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Calcs.AppendText(</w:t>
      </w:r>
      <w:proofErr w:type="gramEnd"/>
      <w:r w:rsidRPr="000B16C6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false"</w:t>
      </w:r>
      <w:r w:rsid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);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Calcs.AppendText(</w:t>
      </w:r>
      <w:r w:rsidRPr="000B16C6">
        <w:rPr>
          <w:rFonts w:ascii="Consolas" w:eastAsiaTheme="minorHAnsi" w:hAnsi="Consolas" w:cs="Consolas"/>
          <w:color w:val="2B91AF"/>
          <w:sz w:val="16"/>
          <w:szCs w:val="16"/>
          <w:lang w:val="en-US" w:eastAsia="en-US"/>
        </w:rPr>
        <w:t>Environment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.NewLine);</w:t>
      </w:r>
      <w:r w:rsidR="000B16C6"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</w:t>
      </w:r>
    </w:p>
    <w:p w:rsidR="00AD4319" w:rsidRPr="000B16C6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    Calcs.AppendText(</w:t>
      </w:r>
      <w:r w:rsidRPr="000B16C6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 Step 3: x0 = x1 =&gt; x0 = "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+ x1 + </w:t>
      </w:r>
      <w:r w:rsidRPr="000B16C6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; yf0 = yf1 =&gt; yf0 = "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+ fx1);</w:t>
      </w:r>
    </w:p>
    <w:p w:rsidR="00AD4319" w:rsidRPr="000B16C6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    x0 = x1; fx0 = fx1;</w:t>
      </w:r>
    </w:p>
    <w:p w:rsidR="00AD4319" w:rsidRPr="000B16C6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    Calcs.AppendText(</w:t>
      </w:r>
      <w:r w:rsidRPr="000B16C6">
        <w:rPr>
          <w:rFonts w:ascii="Consolas" w:eastAsiaTheme="minorHAnsi" w:hAnsi="Consolas" w:cs="Consolas"/>
          <w:color w:val="2B91AF"/>
          <w:sz w:val="16"/>
          <w:szCs w:val="16"/>
          <w:lang w:val="en-US" w:eastAsia="en-US"/>
        </w:rPr>
        <w:t>Environment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.NewLine);</w:t>
      </w:r>
      <w:r w:rsidR="000B16C6"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</w:t>
      </w:r>
    </w:p>
    <w:p w:rsidR="00AD4319" w:rsidRPr="000B16C6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    x1 = x1 + H;</w:t>
      </w:r>
    </w:p>
    <w:p w:rsidR="00AD4319" w:rsidRPr="000B16C6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    Calcs.AppendText(</w:t>
      </w:r>
      <w:r w:rsidRPr="000B16C6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 Step 4: x1 = x1 + H =&gt; x1 = "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+ x1);</w:t>
      </w:r>
    </w:p>
    <w:p w:rsidR="00AD4319" w:rsidRPr="000B16C6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    Calcs.AppendText(</w:t>
      </w:r>
      <w:r w:rsidRPr="000B16C6">
        <w:rPr>
          <w:rFonts w:ascii="Consolas" w:eastAsiaTheme="minorHAnsi" w:hAnsi="Consolas" w:cs="Consolas"/>
          <w:color w:val="2B91AF"/>
          <w:sz w:val="16"/>
          <w:szCs w:val="16"/>
          <w:lang w:val="en-US" w:eastAsia="en-US"/>
        </w:rPr>
        <w:t>Environment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.NewLine);</w:t>
      </w:r>
    </w:p>
    <w:p w:rsidR="00AD4319" w:rsidRPr="000B16C6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</w:p>
    <w:p w:rsidR="00AD4319" w:rsidRPr="000B16C6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    fx1 = func(x1);</w:t>
      </w:r>
    </w:p>
    <w:p w:rsidR="00AD4319" w:rsidRPr="000B16C6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    Calcs.AppendText(</w:t>
      </w:r>
      <w:r w:rsidRPr="000B16C6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 Step 5: f(x1) = "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+ fx1);</w:t>
      </w:r>
    </w:p>
    <w:p w:rsidR="00AD4319" w:rsidRPr="000B16C6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    Calcs.AppendText(</w:t>
      </w:r>
      <w:r w:rsidRPr="000B16C6">
        <w:rPr>
          <w:rFonts w:ascii="Consolas" w:eastAsiaTheme="minorHAnsi" w:hAnsi="Consolas" w:cs="Consolas"/>
          <w:color w:val="2B91AF"/>
          <w:sz w:val="16"/>
          <w:szCs w:val="16"/>
          <w:lang w:val="en-US" w:eastAsia="en-US"/>
        </w:rPr>
        <w:t>Environment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.NewLine);</w:t>
      </w:r>
    </w:p>
    <w:p w:rsidR="00AD4319" w:rsidRPr="000B16C6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</w:p>
    <w:p w:rsidR="00AD4319" w:rsidRPr="000B16C6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    Calcs.AppendText(</w:t>
      </w:r>
      <w:r w:rsidRPr="000B16C6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 Step 6: yf1 &lt;= yf0 - "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);</w:t>
      </w:r>
    </w:p>
    <w:p w:rsidR="00AD4319" w:rsidRPr="000B16C6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}</w:t>
      </w:r>
    </w:p>
    <w:p w:rsidR="00AD4319" w:rsidRPr="000B16C6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} </w:t>
      </w:r>
      <w:r w:rsidRPr="000B16C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while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((</w:t>
      </w:r>
      <w:proofErr w:type="gramStart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!solved</w:t>
      </w:r>
      <w:proofErr w:type="gramEnd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) &amp;&amp; k &lt; kMax);</w:t>
      </w:r>
    </w:p>
    <w:p w:rsidR="00AD4319" w:rsidRPr="000B16C6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}</w:t>
      </w:r>
    </w:p>
    <w:p w:rsidR="00AD4319" w:rsidRPr="000B16C6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</w:t>
      </w:r>
      <w:r w:rsidRPr="000B16C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else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</w:t>
      </w:r>
      <w:r w:rsidRPr="000B16C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if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(checkBoxMax.Checked)</w:t>
      </w:r>
    </w:p>
    <w:p w:rsidR="00AD4319" w:rsidRPr="000B16C6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{</w:t>
      </w:r>
    </w:p>
    <w:p w:rsidR="00AD4319" w:rsidRPr="000B16C6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</w:t>
      </w:r>
      <w:r w:rsidRPr="000B16C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do</w:t>
      </w:r>
    </w:p>
    <w:p w:rsidR="00AD4319" w:rsidRPr="000B16C6" w:rsidRDefault="000B16C6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{</w:t>
      </w:r>
      <w:r w:rsidR="00AD4319"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</w:t>
      </w:r>
    </w:p>
    <w:p w:rsidR="00AD4319" w:rsidRPr="000B16C6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</w:t>
      </w:r>
      <w:r w:rsidRPr="000B16C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if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(k &gt; 0)</w:t>
      </w:r>
    </w:p>
    <w:p w:rsidR="00AD4319" w:rsidRPr="000B16C6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{</w:t>
      </w:r>
    </w:p>
    <w:p w:rsidR="00AD4319" w:rsidRPr="000B16C6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    Calcs.AppendText(</w:t>
      </w:r>
      <w:r w:rsidRPr="000B16C6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false"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);</w:t>
      </w:r>
    </w:p>
    <w:p w:rsidR="00AD4319" w:rsidRPr="000B16C6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    Calcs.AppendText(</w:t>
      </w:r>
      <w:r w:rsidRPr="000B16C6">
        <w:rPr>
          <w:rFonts w:ascii="Consolas" w:eastAsiaTheme="minorHAnsi" w:hAnsi="Consolas" w:cs="Consolas"/>
          <w:color w:val="2B91AF"/>
          <w:sz w:val="16"/>
          <w:szCs w:val="16"/>
          <w:lang w:val="en-US" w:eastAsia="en-US"/>
        </w:rPr>
        <w:t>Environment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.NewLine);</w:t>
      </w:r>
    </w:p>
    <w:p w:rsidR="00AD4319" w:rsidRPr="000B16C6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}</w:t>
      </w:r>
    </w:p>
    <w:p w:rsidR="00AD4319" w:rsidRPr="000B16C6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++k;</w:t>
      </w:r>
    </w:p>
    <w:p w:rsidR="00AD4319" w:rsidRPr="000B16C6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Calcs.AppendText(</w:t>
      </w:r>
      <w:r w:rsidRPr="000B16C6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Iteration "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+ k + </w:t>
      </w:r>
      <w:r w:rsidRPr="000B16C6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:"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);</w:t>
      </w:r>
    </w:p>
    <w:p w:rsidR="00AD4319" w:rsidRPr="000B16C6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Calcs.AppendText(</w:t>
      </w:r>
      <w:r w:rsidRPr="000B16C6">
        <w:rPr>
          <w:rFonts w:ascii="Consolas" w:eastAsiaTheme="minorHAnsi" w:hAnsi="Consolas" w:cs="Consolas"/>
          <w:color w:val="2B91AF"/>
          <w:sz w:val="16"/>
          <w:szCs w:val="16"/>
          <w:lang w:val="en-US" w:eastAsia="en-US"/>
        </w:rPr>
        <w:t>Environment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.NewLine);</w:t>
      </w:r>
    </w:p>
    <w:p w:rsidR="00AD4319" w:rsidRPr="000B16C6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</w:p>
    <w:p w:rsidR="00AD4319" w:rsidRPr="000B16C6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Calcs.AppendText(</w:t>
      </w:r>
      <w:r w:rsidRPr="000B16C6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 Step 1: k = k + 1 = "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+ k);</w:t>
      </w:r>
    </w:p>
    <w:p w:rsidR="00AD4319" w:rsidRPr="000B16C6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Calcs.AppendText(</w:t>
      </w:r>
      <w:r w:rsidRPr="000B16C6">
        <w:rPr>
          <w:rFonts w:ascii="Consolas" w:eastAsiaTheme="minorHAnsi" w:hAnsi="Consolas" w:cs="Consolas"/>
          <w:color w:val="2B91AF"/>
          <w:sz w:val="16"/>
          <w:szCs w:val="16"/>
          <w:lang w:val="en-US" w:eastAsia="en-US"/>
        </w:rPr>
        <w:t>Environment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.NewLine);</w:t>
      </w:r>
    </w:p>
    <w:p w:rsidR="00AD4319" w:rsidRPr="000B16C6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</w:p>
    <w:p w:rsidR="00AD4319" w:rsidRPr="000B16C6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Calcs.AppendText(</w:t>
      </w:r>
      <w:r w:rsidRPr="000B16C6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 Step 2: yf1 &lt;= yf0 - "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);</w:t>
      </w:r>
    </w:p>
    <w:p w:rsidR="00AD4319" w:rsidRPr="000B16C6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</w:t>
      </w:r>
      <w:r w:rsidRPr="000B16C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if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(fx1 &lt;= fx0)</w:t>
      </w:r>
    </w:p>
    <w:p w:rsidR="00AD4319" w:rsidRPr="000B16C6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{</w:t>
      </w:r>
    </w:p>
    <w:p w:rsidR="00AD4319" w:rsidRPr="000B16C6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    Calcs.AppendText(</w:t>
      </w:r>
      <w:r w:rsidRPr="000B16C6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true"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);</w:t>
      </w:r>
    </w:p>
    <w:p w:rsidR="00AD4319" w:rsidRPr="000B16C6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    Calcs.AppendText(</w:t>
      </w:r>
      <w:r w:rsidRPr="000B16C6">
        <w:rPr>
          <w:rFonts w:ascii="Consolas" w:eastAsiaTheme="minorHAnsi" w:hAnsi="Consolas" w:cs="Consolas"/>
          <w:color w:val="2B91AF"/>
          <w:sz w:val="16"/>
          <w:szCs w:val="16"/>
          <w:lang w:val="en-US" w:eastAsia="en-US"/>
        </w:rPr>
        <w:t>Environment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.NewLine);</w:t>
      </w:r>
    </w:p>
    <w:p w:rsidR="00AD4319" w:rsidRPr="000B16C6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</w:p>
    <w:p w:rsidR="00AD4319" w:rsidRPr="000B16C6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    fx1 = fx0;</w:t>
      </w:r>
    </w:p>
    <w:p w:rsidR="00AD4319" w:rsidRPr="000B16C6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    Calcs.AppendText(</w:t>
      </w:r>
      <w:r w:rsidRPr="000B16C6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 Step 3: yf1 = yf0 =&gt; yf1 = "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+ fx1);</w:t>
      </w:r>
    </w:p>
    <w:p w:rsidR="00AD4319" w:rsidRPr="000B16C6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</w:p>
    <w:p w:rsidR="00AD4319" w:rsidRPr="000B16C6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</w:p>
    <w:p w:rsidR="00AD4319" w:rsidRPr="000B16C6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    x1 = x0;</w:t>
      </w:r>
    </w:p>
    <w:p w:rsidR="00AD4319" w:rsidRPr="000B16C6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    Calcs.AppendText(</w:t>
      </w:r>
      <w:r w:rsidRPr="000B16C6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; x1 = x0 =&gt; x1 = "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+ x1);</w:t>
      </w:r>
    </w:p>
    <w:p w:rsidR="00AD4319" w:rsidRPr="000B16C6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    solved = </w:t>
      </w:r>
      <w:r w:rsidRPr="000B16C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true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;</w:t>
      </w:r>
    </w:p>
    <w:p w:rsidR="00AD4319" w:rsidRPr="000B16C6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}</w:t>
      </w:r>
    </w:p>
    <w:p w:rsidR="00AD4319" w:rsidRPr="000B16C6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</w:t>
      </w:r>
      <w:r w:rsidRPr="000B16C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else</w:t>
      </w:r>
    </w:p>
    <w:p w:rsidR="00AD4319" w:rsidRPr="000B16C6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{</w:t>
      </w:r>
    </w:p>
    <w:p w:rsidR="00AD4319" w:rsidRPr="000B16C6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    Calcs.AppendText(</w:t>
      </w:r>
      <w:r w:rsidRPr="000B16C6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false"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);</w:t>
      </w:r>
    </w:p>
    <w:p w:rsidR="00AD4319" w:rsidRPr="000B16C6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    Calcs.AppendText(</w:t>
      </w:r>
      <w:r w:rsidRPr="000B16C6">
        <w:rPr>
          <w:rFonts w:ascii="Consolas" w:eastAsiaTheme="minorHAnsi" w:hAnsi="Consolas" w:cs="Consolas"/>
          <w:color w:val="2B91AF"/>
          <w:sz w:val="16"/>
          <w:szCs w:val="16"/>
          <w:lang w:val="en-US" w:eastAsia="en-US"/>
        </w:rPr>
        <w:t>Environment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.NewLine);</w:t>
      </w:r>
    </w:p>
    <w:p w:rsidR="00AD4319" w:rsidRPr="000B16C6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</w:p>
    <w:p w:rsidR="00AD4319" w:rsidRPr="000B16C6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    Calcs.AppendText(</w:t>
      </w:r>
      <w:r w:rsidRPr="000B16C6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 Step 3: x0 = x1 =&gt; x0 = "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+ x1 + </w:t>
      </w:r>
      <w:r w:rsidRPr="000B16C6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; yf0 = yf1 =&gt; yf0 = "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+ fx1);</w:t>
      </w:r>
    </w:p>
    <w:p w:rsidR="00AD4319" w:rsidRPr="000B16C6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    x0 = x1; fx0 = fx1;</w:t>
      </w:r>
    </w:p>
    <w:p w:rsidR="00AD4319" w:rsidRPr="000B16C6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Calcs.AppendText(</w:t>
      </w:r>
      <w:r w:rsidRPr="000B16C6">
        <w:rPr>
          <w:rFonts w:ascii="Consolas" w:eastAsiaTheme="minorHAnsi" w:hAnsi="Consolas" w:cs="Consolas"/>
          <w:color w:val="2B91AF"/>
          <w:sz w:val="16"/>
          <w:szCs w:val="16"/>
          <w:lang w:val="en-US" w:eastAsia="en-US"/>
        </w:rPr>
        <w:t>Environment</w:t>
      </w:r>
      <w:r w:rsid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.NewLine);</w:t>
      </w:r>
    </w:p>
    <w:p w:rsidR="00AD4319" w:rsidRPr="000B16C6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    x1 = x1 + H;</w:t>
      </w:r>
    </w:p>
    <w:p w:rsidR="00AD4319" w:rsidRPr="000B16C6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    </w:t>
      </w:r>
      <w:proofErr w:type="gramStart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Calcs.AppendText(</w:t>
      </w:r>
      <w:proofErr w:type="gramEnd"/>
      <w:r w:rsidRPr="000B16C6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 Step 4: x1 = x1 + H =&gt; x1 = "</w:t>
      </w:r>
      <w:r w:rsid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+ x1);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Calcs.AppendText(</w:t>
      </w:r>
      <w:r w:rsidRPr="000B16C6">
        <w:rPr>
          <w:rFonts w:ascii="Consolas" w:eastAsiaTheme="minorHAnsi" w:hAnsi="Consolas" w:cs="Consolas"/>
          <w:color w:val="2B91AF"/>
          <w:sz w:val="16"/>
          <w:szCs w:val="16"/>
          <w:lang w:val="en-US" w:eastAsia="en-US"/>
        </w:rPr>
        <w:t>Environment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.NewLine);</w:t>
      </w:r>
      <w:r w:rsidR="000B16C6"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</w:t>
      </w:r>
    </w:p>
    <w:p w:rsidR="00AD4319" w:rsidRPr="000B16C6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    fx1 = func(x1);</w:t>
      </w:r>
    </w:p>
    <w:p w:rsidR="00AD4319" w:rsidRPr="000B16C6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    </w:t>
      </w:r>
      <w:proofErr w:type="gramStart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Calcs.AppendText(</w:t>
      </w:r>
      <w:proofErr w:type="gramEnd"/>
      <w:r w:rsidRPr="000B16C6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 Step 5: f(x1) = "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+ fx1);                            Calcs.AppendText(</w:t>
      </w:r>
      <w:r w:rsidRPr="000B16C6">
        <w:rPr>
          <w:rFonts w:ascii="Consolas" w:eastAsiaTheme="minorHAnsi" w:hAnsi="Consolas" w:cs="Consolas"/>
          <w:color w:val="2B91AF"/>
          <w:sz w:val="16"/>
          <w:szCs w:val="16"/>
          <w:lang w:val="en-US" w:eastAsia="en-US"/>
        </w:rPr>
        <w:t>Environment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.NewLine);</w:t>
      </w:r>
      <w:r w:rsidR="000B16C6"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</w:t>
      </w:r>
    </w:p>
    <w:p w:rsidR="00AD4319" w:rsidRPr="000B16C6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    Calcs.AppendText(</w:t>
      </w:r>
      <w:r w:rsidRPr="000B16C6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 Step 6: yf1 &lt;= yf0 - "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);</w:t>
      </w:r>
    </w:p>
    <w:p w:rsidR="00AD4319" w:rsidRPr="000B16C6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</w:p>
    <w:p w:rsidR="00AD4319" w:rsidRPr="000B16C6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}</w:t>
      </w:r>
    </w:p>
    <w:p w:rsidR="00AD4319" w:rsidRPr="000B16C6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} </w:t>
      </w:r>
      <w:r w:rsidRPr="000B16C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while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</w:t>
      </w:r>
      <w:proofErr w:type="gramStart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( (</w:t>
      </w:r>
      <w:proofErr w:type="gramEnd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!solved) &amp;&amp; k &lt; kMax);</w:t>
      </w:r>
    </w:p>
    <w:p w:rsidR="00AD4319" w:rsidRPr="000B16C6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}</w:t>
      </w:r>
    </w:p>
    <w:p w:rsidR="00AD4319" w:rsidRPr="000B16C6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SolY.Text = fx1.ToString();</w:t>
      </w:r>
    </w:p>
    <w:p w:rsidR="00AD4319" w:rsidRPr="000B16C6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SolX.Text = </w:t>
      </w:r>
      <w:proofErr w:type="gramStart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x1.ToString(</w:t>
      </w:r>
      <w:proofErr w:type="gramEnd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);</w:t>
      </w:r>
    </w:p>
    <w:p w:rsidR="00AD4319" w:rsidRPr="000B16C6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AbsH.Text = </w:t>
      </w:r>
      <w:proofErr w:type="gramStart"/>
      <w:r w:rsidRPr="000B16C6">
        <w:rPr>
          <w:rFonts w:ascii="Consolas" w:eastAsiaTheme="minorHAnsi" w:hAnsi="Consolas" w:cs="Consolas"/>
          <w:color w:val="2B91AF"/>
          <w:sz w:val="16"/>
          <w:szCs w:val="16"/>
          <w:lang w:val="en-US" w:eastAsia="en-US"/>
        </w:rPr>
        <w:t>String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.Format(</w:t>
      </w:r>
      <w:proofErr w:type="gramEnd"/>
      <w:r w:rsidRPr="000B16C6">
        <w:rPr>
          <w:rFonts w:ascii="Consolas" w:eastAsiaTheme="minorHAnsi" w:hAnsi="Consolas" w:cs="Consolas"/>
          <w:color w:val="2B91AF"/>
          <w:sz w:val="16"/>
          <w:szCs w:val="16"/>
          <w:lang w:val="en-US" w:eastAsia="en-US"/>
        </w:rPr>
        <w:t>Math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.Abs(H).ToString(), </w:t>
      </w:r>
      <w:r w:rsidRPr="000B16C6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0e0"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);</w:t>
      </w:r>
    </w:p>
    <w:p w:rsidR="00AD4319" w:rsidRPr="000B16C6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}</w:t>
      </w:r>
    </w:p>
    <w:p w:rsidR="00AD4319" w:rsidRPr="000B16C6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}</w:t>
      </w:r>
    </w:p>
    <w:p w:rsidR="00AD4319" w:rsidRPr="000B16C6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</w:p>
    <w:p w:rsidR="00AD4319" w:rsidRPr="000B16C6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</w:t>
      </w:r>
      <w:proofErr w:type="gramStart"/>
      <w:r w:rsidRPr="000B16C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private</w:t>
      </w:r>
      <w:proofErr w:type="gramEnd"/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</w:t>
      </w:r>
      <w:r w:rsidRPr="000B16C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void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button2_Click(</w:t>
      </w:r>
      <w:r w:rsidRPr="000B16C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object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sender, </w:t>
      </w:r>
      <w:r w:rsidRPr="000B16C6">
        <w:rPr>
          <w:rFonts w:ascii="Consolas" w:eastAsiaTheme="minorHAnsi" w:hAnsi="Consolas" w:cs="Consolas"/>
          <w:color w:val="2B91AF"/>
          <w:sz w:val="16"/>
          <w:szCs w:val="16"/>
          <w:lang w:val="en-US" w:eastAsia="en-US"/>
        </w:rPr>
        <w:t>EventArgs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e)</w:t>
      </w:r>
    </w:p>
    <w:p w:rsidR="00AD4319" w:rsidRPr="000B16C6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{</w:t>
      </w:r>
    </w:p>
    <w:p w:rsidR="00AD4319" w:rsidRPr="000B16C6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SolY.Text = </w:t>
      </w:r>
      <w:r w:rsidRPr="000B16C6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"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;</w:t>
      </w:r>
    </w:p>
    <w:p w:rsidR="00AD4319" w:rsidRPr="000B16C6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SolX.Text = </w:t>
      </w:r>
      <w:r w:rsidRPr="000B16C6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"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;</w:t>
      </w:r>
    </w:p>
    <w:p w:rsidR="00AD4319" w:rsidRPr="000B16C6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AbsH.Text = </w:t>
      </w:r>
      <w:r w:rsidRPr="000B16C6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"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;</w:t>
      </w:r>
    </w:p>
    <w:p w:rsidR="00AD4319" w:rsidRPr="000B16C6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eastAsia="en-US"/>
        </w:rPr>
        <w:t>}</w:t>
      </w:r>
    </w:p>
    <w:p w:rsidR="00AD4319" w:rsidRPr="000B16C6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eastAsia="en-US"/>
        </w:rPr>
        <w:t xml:space="preserve">    }</w:t>
      </w:r>
    </w:p>
    <w:p w:rsidR="00AD4319" w:rsidRPr="000B16C6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eastAsia="en-US"/>
        </w:rPr>
        <w:t>}</w:t>
      </w:r>
    </w:p>
    <w:p w:rsidR="00500F2D" w:rsidRPr="000B16C6" w:rsidRDefault="00500F2D" w:rsidP="00500F2D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eastAsia="en-US"/>
        </w:rPr>
      </w:pPr>
      <w:r w:rsidRPr="000B16C6">
        <w:rPr>
          <w:rFonts w:ascii="Consolas" w:eastAsiaTheme="minorHAnsi" w:hAnsi="Consolas" w:cs="Consolas"/>
          <w:sz w:val="16"/>
          <w:szCs w:val="16"/>
          <w:lang w:eastAsia="en-US"/>
        </w:rPr>
        <w:t xml:space="preserve">                       </w:t>
      </w:r>
    </w:p>
    <w:p w:rsidR="00500F2D" w:rsidRPr="000B16C6" w:rsidRDefault="00500F2D" w:rsidP="00355D02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eastAsia="en-US"/>
        </w:rPr>
      </w:pPr>
      <w:r w:rsidRPr="000B16C6">
        <w:rPr>
          <w:rFonts w:ascii="Consolas" w:eastAsiaTheme="minorHAnsi" w:hAnsi="Consolas" w:cs="Consolas"/>
          <w:sz w:val="16"/>
          <w:szCs w:val="16"/>
          <w:lang w:eastAsia="en-US"/>
        </w:rPr>
        <w:t xml:space="preserve">  </w:t>
      </w:r>
    </w:p>
    <w:p w:rsidR="00500F2D" w:rsidRPr="000B16C6" w:rsidRDefault="00500F2D" w:rsidP="00500F2D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eastAsia="en-US"/>
        </w:rPr>
      </w:pPr>
      <w:r w:rsidRPr="000B16C6">
        <w:rPr>
          <w:rFonts w:ascii="Consolas" w:eastAsiaTheme="minorHAnsi" w:hAnsi="Consolas" w:cs="Consolas"/>
          <w:sz w:val="16"/>
          <w:szCs w:val="16"/>
          <w:lang w:eastAsia="en-US"/>
        </w:rPr>
        <w:t xml:space="preserve">     </w:t>
      </w:r>
    </w:p>
    <w:p w:rsidR="00500F2D" w:rsidRPr="000B16C6" w:rsidRDefault="00500F2D" w:rsidP="00500F2D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eastAsia="en-US"/>
        </w:rPr>
      </w:pPr>
    </w:p>
    <w:p w:rsidR="00500F2D" w:rsidRPr="000B16C6" w:rsidRDefault="00500F2D" w:rsidP="00500F2D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eastAsia="en-US"/>
        </w:rPr>
      </w:pPr>
    </w:p>
    <w:p w:rsidR="00500F2D" w:rsidRPr="000B16C6" w:rsidRDefault="00500F2D" w:rsidP="00500F2D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eastAsia="en-US"/>
        </w:rPr>
      </w:pPr>
    </w:p>
    <w:p w:rsidR="00500F2D" w:rsidRPr="000B16C6" w:rsidRDefault="00500F2D" w:rsidP="00F437FF">
      <w:pPr>
        <w:autoSpaceDE w:val="0"/>
        <w:autoSpaceDN w:val="0"/>
        <w:adjustRightInd w:val="0"/>
        <w:jc w:val="both"/>
        <w:rPr>
          <w:rFonts w:ascii="Consolas" w:eastAsiaTheme="minorHAnsi" w:hAnsi="Consolas" w:cs="Consolas"/>
          <w:sz w:val="16"/>
          <w:szCs w:val="16"/>
          <w:lang w:eastAsia="en-US"/>
        </w:rPr>
      </w:pPr>
    </w:p>
    <w:p w:rsidR="00500F2D" w:rsidRPr="000B16C6" w:rsidRDefault="00500F2D" w:rsidP="00F437FF">
      <w:pPr>
        <w:autoSpaceDE w:val="0"/>
        <w:autoSpaceDN w:val="0"/>
        <w:adjustRightInd w:val="0"/>
        <w:jc w:val="both"/>
        <w:rPr>
          <w:rFonts w:ascii="Consolas" w:eastAsiaTheme="minorHAnsi" w:hAnsi="Consolas" w:cs="Consolas"/>
          <w:sz w:val="16"/>
          <w:szCs w:val="16"/>
          <w:lang w:eastAsia="en-US"/>
        </w:rPr>
      </w:pPr>
    </w:p>
    <w:p w:rsidR="00500F2D" w:rsidRPr="000B16C6" w:rsidRDefault="00500F2D" w:rsidP="00F437FF">
      <w:pPr>
        <w:autoSpaceDE w:val="0"/>
        <w:autoSpaceDN w:val="0"/>
        <w:adjustRightInd w:val="0"/>
        <w:jc w:val="both"/>
        <w:rPr>
          <w:rFonts w:ascii="Consolas" w:eastAsiaTheme="minorHAnsi" w:hAnsi="Consolas" w:cs="Consolas"/>
          <w:sz w:val="16"/>
          <w:szCs w:val="16"/>
          <w:lang w:eastAsia="en-US"/>
        </w:rPr>
      </w:pPr>
    </w:p>
    <w:p w:rsidR="006609AC" w:rsidRPr="000B16C6" w:rsidRDefault="006609AC" w:rsidP="00F437FF">
      <w:pPr>
        <w:autoSpaceDE w:val="0"/>
        <w:autoSpaceDN w:val="0"/>
        <w:adjustRightInd w:val="0"/>
        <w:jc w:val="both"/>
        <w:rPr>
          <w:rFonts w:ascii="Consolas" w:eastAsiaTheme="minorHAnsi" w:hAnsi="Consolas" w:cs="Consolas"/>
          <w:sz w:val="16"/>
          <w:szCs w:val="16"/>
          <w:lang w:eastAsia="en-US"/>
        </w:rPr>
      </w:pPr>
    </w:p>
    <w:p w:rsidR="006609AC" w:rsidRPr="000B16C6" w:rsidRDefault="006609AC" w:rsidP="00F437FF">
      <w:pPr>
        <w:autoSpaceDE w:val="0"/>
        <w:autoSpaceDN w:val="0"/>
        <w:adjustRightInd w:val="0"/>
        <w:jc w:val="both"/>
        <w:rPr>
          <w:rFonts w:ascii="Consolas" w:eastAsiaTheme="minorHAnsi" w:hAnsi="Consolas" w:cs="Consolas"/>
          <w:sz w:val="16"/>
          <w:szCs w:val="16"/>
          <w:lang w:eastAsia="en-US"/>
        </w:rPr>
      </w:pPr>
    </w:p>
    <w:p w:rsidR="006609AC" w:rsidRPr="000B16C6" w:rsidRDefault="006609AC" w:rsidP="00F437FF">
      <w:pPr>
        <w:autoSpaceDE w:val="0"/>
        <w:autoSpaceDN w:val="0"/>
        <w:adjustRightInd w:val="0"/>
        <w:jc w:val="both"/>
        <w:rPr>
          <w:rFonts w:ascii="Consolas" w:eastAsiaTheme="minorHAnsi" w:hAnsi="Consolas" w:cs="Consolas"/>
          <w:sz w:val="16"/>
          <w:szCs w:val="16"/>
          <w:lang w:eastAsia="en-US"/>
        </w:rPr>
      </w:pPr>
    </w:p>
    <w:p w:rsidR="006609AC" w:rsidRPr="000B16C6" w:rsidRDefault="006609AC" w:rsidP="00F437FF">
      <w:pPr>
        <w:autoSpaceDE w:val="0"/>
        <w:autoSpaceDN w:val="0"/>
        <w:adjustRightInd w:val="0"/>
        <w:jc w:val="both"/>
        <w:rPr>
          <w:rFonts w:ascii="Consolas" w:eastAsiaTheme="minorHAnsi" w:hAnsi="Consolas" w:cs="Consolas"/>
          <w:sz w:val="16"/>
          <w:szCs w:val="16"/>
          <w:lang w:eastAsia="en-US"/>
        </w:rPr>
      </w:pPr>
    </w:p>
    <w:p w:rsidR="006609AC" w:rsidRPr="000B16C6" w:rsidRDefault="006609AC" w:rsidP="00F437FF">
      <w:pPr>
        <w:autoSpaceDE w:val="0"/>
        <w:autoSpaceDN w:val="0"/>
        <w:adjustRightInd w:val="0"/>
        <w:jc w:val="both"/>
        <w:rPr>
          <w:rFonts w:ascii="Consolas" w:eastAsiaTheme="minorHAnsi" w:hAnsi="Consolas" w:cs="Consolas"/>
          <w:sz w:val="16"/>
          <w:szCs w:val="16"/>
          <w:lang w:eastAsia="en-US"/>
        </w:rPr>
      </w:pPr>
    </w:p>
    <w:p w:rsidR="006609AC" w:rsidRPr="000B16C6" w:rsidRDefault="006609AC" w:rsidP="00F437FF">
      <w:pPr>
        <w:autoSpaceDE w:val="0"/>
        <w:autoSpaceDN w:val="0"/>
        <w:adjustRightInd w:val="0"/>
        <w:jc w:val="both"/>
        <w:rPr>
          <w:rFonts w:ascii="Consolas" w:eastAsiaTheme="minorHAnsi" w:hAnsi="Consolas" w:cs="Consolas"/>
          <w:sz w:val="16"/>
          <w:szCs w:val="16"/>
          <w:lang w:eastAsia="en-US"/>
        </w:rPr>
      </w:pPr>
    </w:p>
    <w:p w:rsidR="00355D02" w:rsidRPr="000B16C6" w:rsidRDefault="00355D02" w:rsidP="00F437FF">
      <w:pPr>
        <w:pStyle w:val="Heading2"/>
        <w:ind w:hanging="284"/>
        <w:jc w:val="both"/>
        <w:rPr>
          <w:rFonts w:ascii="Times New Roman" w:eastAsiaTheme="minorHAnsi" w:hAnsi="Times New Roman" w:cs="Times New Roman"/>
          <w:b/>
          <w:color w:val="auto"/>
          <w:sz w:val="16"/>
          <w:szCs w:val="16"/>
          <w:lang w:eastAsia="en-US"/>
        </w:rPr>
      </w:pPr>
      <w:bookmarkStart w:id="5" w:name="_Toc469472975"/>
    </w:p>
    <w:p w:rsidR="00355D02" w:rsidRPr="000B16C6" w:rsidRDefault="00355D02" w:rsidP="00F437FF">
      <w:pPr>
        <w:pStyle w:val="Heading2"/>
        <w:ind w:hanging="284"/>
        <w:jc w:val="both"/>
        <w:rPr>
          <w:rFonts w:ascii="Times New Roman" w:eastAsiaTheme="minorHAnsi" w:hAnsi="Times New Roman" w:cs="Times New Roman"/>
          <w:b/>
          <w:color w:val="auto"/>
          <w:sz w:val="16"/>
          <w:szCs w:val="16"/>
          <w:lang w:eastAsia="en-US"/>
        </w:rPr>
      </w:pPr>
    </w:p>
    <w:p w:rsidR="00355D02" w:rsidRPr="000B16C6" w:rsidRDefault="00355D02" w:rsidP="00F437FF">
      <w:pPr>
        <w:pStyle w:val="Heading2"/>
        <w:ind w:hanging="284"/>
        <w:jc w:val="both"/>
        <w:rPr>
          <w:rFonts w:ascii="Times New Roman" w:eastAsiaTheme="minorHAnsi" w:hAnsi="Times New Roman" w:cs="Times New Roman"/>
          <w:b/>
          <w:color w:val="auto"/>
          <w:sz w:val="16"/>
          <w:szCs w:val="16"/>
          <w:lang w:eastAsia="en-US"/>
        </w:rPr>
      </w:pPr>
    </w:p>
    <w:bookmarkEnd w:id="5"/>
    <w:p w:rsidR="00500F2D" w:rsidRDefault="00500F2D" w:rsidP="000B16C6">
      <w:pPr>
        <w:spacing w:before="120"/>
        <w:rPr>
          <w:b/>
        </w:rPr>
        <w:sectPr w:rsidR="00500F2D" w:rsidSect="00500F2D">
          <w:type w:val="continuous"/>
          <w:pgSz w:w="11906" w:h="16838"/>
          <w:pgMar w:top="1134" w:right="850" w:bottom="1134" w:left="1701" w:header="708" w:footer="708" w:gutter="0"/>
          <w:cols w:num="2" w:space="708"/>
          <w:titlePg/>
          <w:docGrid w:linePitch="360"/>
        </w:sectPr>
      </w:pPr>
    </w:p>
    <w:p w:rsidR="00500F2D" w:rsidRDefault="00500F2D" w:rsidP="00500F2D">
      <w:pPr>
        <w:spacing w:before="120"/>
        <w:jc w:val="center"/>
        <w:rPr>
          <w:b/>
        </w:rPr>
      </w:pPr>
      <w:r w:rsidRPr="00780C85">
        <w:rPr>
          <w:b/>
        </w:rPr>
        <w:lastRenderedPageBreak/>
        <w:t xml:space="preserve">Тесты для проверки ПРОГРАММНОГО ОБЕСПЕЧЕНИЯ, РЕАЛИЗУЮЩЕГО </w:t>
      </w:r>
      <w:r>
        <w:rPr>
          <w:b/>
        </w:rPr>
        <w:t>МЕТОД РАВНОМЕРНОГО ПОИСКА</w:t>
      </w:r>
    </w:p>
    <w:p w:rsidR="00E23585" w:rsidRPr="00AD4319" w:rsidRDefault="00EC2C07" w:rsidP="00AD4319">
      <w:r>
        <w:t xml:space="preserve">Тесты проводятся на основе </w:t>
      </w:r>
      <w:r w:rsidR="00AD4319">
        <w:t xml:space="preserve">программы, реализующей метод полного перебора в </w:t>
      </w:r>
      <w:r w:rsidR="00AD4319">
        <w:rPr>
          <w:lang w:val="en-US"/>
        </w:rPr>
        <w:t>Excel</w:t>
      </w:r>
      <w:r w:rsidR="00AD4319" w:rsidRPr="00AD4319">
        <w:t xml:space="preserve"> </w:t>
      </w:r>
      <w:r w:rsidR="00AD4319" w:rsidRPr="00AD4319">
        <w:rPr>
          <w:lang w:val="en-US"/>
        </w:rPr>
        <w:t>MO</w:t>
      </w:r>
      <w:r w:rsidR="00AD4319" w:rsidRPr="00AD4319">
        <w:t>_</w:t>
      </w:r>
      <w:r w:rsidR="00AD4319" w:rsidRPr="00AD4319">
        <w:rPr>
          <w:lang w:val="en-US"/>
        </w:rPr>
        <w:t>LookingForOneOptPoint</w:t>
      </w:r>
      <w:r w:rsidR="00AD4319" w:rsidRPr="00AD4319">
        <w:t>_02.04.2012</w:t>
      </w:r>
      <w:r w:rsidR="00AD4319">
        <w:t>, разработанной преподавателем (</w:t>
      </w:r>
      <w:r w:rsidR="00FE08C7">
        <w:t>приложено</w:t>
      </w:r>
      <w:r w:rsidR="00AD4319">
        <w:t>).</w:t>
      </w:r>
    </w:p>
    <w:p w:rsidR="00E23585" w:rsidRDefault="00E23585" w:rsidP="00500F2D">
      <w:pPr>
        <w:rPr>
          <w:caps/>
        </w:rPr>
      </w:pPr>
    </w:p>
    <w:p w:rsidR="00A50326" w:rsidRDefault="00500F2D" w:rsidP="00500F2D">
      <w:pPr>
        <w:rPr>
          <w:caps/>
        </w:rPr>
      </w:pPr>
      <w:r w:rsidRPr="005F1455">
        <w:rPr>
          <w:caps/>
        </w:rPr>
        <w:t>Т</w:t>
      </w:r>
      <w:r w:rsidR="00E23585">
        <w:rPr>
          <w:caps/>
        </w:rPr>
        <w:t>ест №1</w:t>
      </w:r>
    </w:p>
    <w:p w:rsidR="00A50326" w:rsidRDefault="00A50326" w:rsidP="00500F2D">
      <w:r>
        <w:t>Эталон:</w:t>
      </w:r>
    </w:p>
    <w:p w:rsidR="00A50326" w:rsidRDefault="001C22B0" w:rsidP="00500F2D">
      <w:r>
        <w:rPr>
          <w:noProof/>
          <w:lang w:val="en-US" w:eastAsia="en-US"/>
        </w:rPr>
        <w:drawing>
          <wp:inline distT="0" distB="0" distL="0" distR="0">
            <wp:extent cx="5930265" cy="2087880"/>
            <wp:effectExtent l="0" t="0" r="0" b="762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0265" cy="20878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50326" w:rsidRDefault="00A50326" w:rsidP="00500F2D"/>
    <w:p w:rsidR="00E23585" w:rsidRPr="00E23585" w:rsidRDefault="00E23585" w:rsidP="00500F2D">
      <w:r>
        <w:t>max:</w:t>
      </w:r>
    </w:p>
    <w:p w:rsidR="00500F2D" w:rsidRPr="0074046E" w:rsidRDefault="00E23585" w:rsidP="0088630B">
      <w:pPr>
        <w:rPr>
          <w:rFonts w:eastAsiaTheme="minorHAnsi"/>
          <w:lang w:eastAsia="en-US"/>
        </w:rPr>
      </w:pPr>
      <w:r>
        <w:rPr>
          <w:rFonts w:eastAsiaTheme="minorHAnsi"/>
          <w:noProof/>
          <w:lang w:val="en-US" w:eastAsia="en-US"/>
        </w:rPr>
        <w:drawing>
          <wp:inline distT="0" distB="0" distL="0" distR="0">
            <wp:extent cx="4630420" cy="4264660"/>
            <wp:effectExtent l="0" t="0" r="0" b="2540"/>
            <wp:docPr id="21" name="Picture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30420" cy="42646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50DD4" w:rsidRDefault="00E50DD4" w:rsidP="0088630B"/>
    <w:p w:rsidR="0074046E" w:rsidRDefault="0074046E" w:rsidP="0088630B">
      <w:pPr>
        <w:rPr>
          <w:lang w:val="en-US"/>
        </w:rPr>
      </w:pPr>
    </w:p>
    <w:p w:rsidR="0074046E" w:rsidRDefault="0074046E" w:rsidP="0088630B">
      <w:pPr>
        <w:rPr>
          <w:lang w:val="en-US"/>
        </w:rPr>
      </w:pPr>
    </w:p>
    <w:p w:rsidR="0074046E" w:rsidRDefault="0074046E" w:rsidP="0088630B">
      <w:pPr>
        <w:rPr>
          <w:lang w:val="en-US"/>
        </w:rPr>
      </w:pPr>
    </w:p>
    <w:p w:rsidR="0074046E" w:rsidRDefault="0074046E" w:rsidP="0088630B">
      <w:pPr>
        <w:rPr>
          <w:lang w:val="en-US"/>
        </w:rPr>
      </w:pPr>
    </w:p>
    <w:p w:rsidR="0074046E" w:rsidRDefault="0074046E" w:rsidP="0088630B">
      <w:pPr>
        <w:rPr>
          <w:lang w:val="en-US"/>
        </w:rPr>
      </w:pPr>
    </w:p>
    <w:p w:rsidR="00E50DD4" w:rsidRDefault="00E50DD4" w:rsidP="0088630B">
      <w:pPr>
        <w:rPr>
          <w:lang w:val="en-US"/>
        </w:rPr>
      </w:pPr>
      <w:r>
        <w:rPr>
          <w:lang w:val="en-US"/>
        </w:rPr>
        <w:lastRenderedPageBreak/>
        <w:t>min:</w:t>
      </w:r>
    </w:p>
    <w:p w:rsidR="0074046E" w:rsidRDefault="0074046E" w:rsidP="0088630B">
      <w:pPr>
        <w:rPr>
          <w:lang w:val="en-US"/>
        </w:rPr>
      </w:pPr>
      <w:r>
        <w:rPr>
          <w:noProof/>
          <w:lang w:val="en-US" w:eastAsia="en-US"/>
        </w:rPr>
        <w:drawing>
          <wp:inline distT="0" distB="0" distL="0" distR="0">
            <wp:extent cx="4572000" cy="4154805"/>
            <wp:effectExtent l="0" t="0" r="0" b="0"/>
            <wp:docPr id="25" name="Picture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72000" cy="41548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4046E" w:rsidRPr="00E50DD4" w:rsidRDefault="0074046E" w:rsidP="0088630B">
      <w:pPr>
        <w:rPr>
          <w:lang w:val="en-US"/>
        </w:rPr>
      </w:pPr>
    </w:p>
    <w:p w:rsidR="00E50DD4" w:rsidRDefault="00E50DD4" w:rsidP="0088630B">
      <w:pPr>
        <w:rPr>
          <w:lang w:val="en-US"/>
        </w:rPr>
      </w:pPr>
    </w:p>
    <w:p w:rsidR="00A50326" w:rsidRPr="00422B77" w:rsidRDefault="000A7887" w:rsidP="00422B77">
      <w:pPr>
        <w:spacing w:after="160" w:line="259" w:lineRule="auto"/>
      </w:pPr>
      <w:r>
        <w:rPr>
          <w:caps/>
        </w:rPr>
        <w:t>Тест №2</w:t>
      </w:r>
    </w:p>
    <w:p w:rsidR="00A50326" w:rsidRDefault="00A50326" w:rsidP="00A50326">
      <w:pPr>
        <w:rPr>
          <w:caps/>
          <w:sz w:val="22"/>
        </w:rPr>
      </w:pPr>
    </w:p>
    <w:p w:rsidR="00A50326" w:rsidRDefault="00A50326" w:rsidP="00A50326">
      <w:pPr>
        <w:rPr>
          <w:caps/>
          <w:sz w:val="22"/>
        </w:rPr>
      </w:pPr>
      <w:r>
        <w:rPr>
          <w:caps/>
          <w:sz w:val="22"/>
        </w:rPr>
        <w:t>Эталон:</w:t>
      </w:r>
    </w:p>
    <w:p w:rsidR="00442887" w:rsidRDefault="001C22B0" w:rsidP="00A50326">
      <w:pPr>
        <w:rPr>
          <w:caps/>
          <w:sz w:val="22"/>
        </w:rPr>
      </w:pPr>
      <w:r>
        <w:rPr>
          <w:caps/>
          <w:noProof/>
          <w:sz w:val="22"/>
          <w:lang w:val="en-US" w:eastAsia="en-US"/>
        </w:rPr>
        <w:drawing>
          <wp:inline distT="0" distB="0" distL="0" distR="0">
            <wp:extent cx="5936615" cy="2087880"/>
            <wp:effectExtent l="0" t="0" r="6985" b="762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6615" cy="20878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42887" w:rsidRDefault="00442887" w:rsidP="0088630B">
      <w:pPr>
        <w:rPr>
          <w:caps/>
          <w:sz w:val="22"/>
        </w:rPr>
      </w:pPr>
    </w:p>
    <w:p w:rsidR="00422B77" w:rsidRDefault="00422B77" w:rsidP="0088630B">
      <w:pPr>
        <w:rPr>
          <w:lang w:val="en-US"/>
        </w:rPr>
      </w:pPr>
    </w:p>
    <w:p w:rsidR="00422B77" w:rsidRDefault="00422B77" w:rsidP="0088630B">
      <w:pPr>
        <w:rPr>
          <w:lang w:val="en-US"/>
        </w:rPr>
      </w:pPr>
    </w:p>
    <w:p w:rsidR="00422B77" w:rsidRDefault="00422B77" w:rsidP="0088630B">
      <w:pPr>
        <w:rPr>
          <w:lang w:val="en-US"/>
        </w:rPr>
      </w:pPr>
    </w:p>
    <w:p w:rsidR="00422B77" w:rsidRDefault="00422B77" w:rsidP="0088630B">
      <w:pPr>
        <w:rPr>
          <w:lang w:val="en-US"/>
        </w:rPr>
      </w:pPr>
    </w:p>
    <w:p w:rsidR="00422B77" w:rsidRDefault="00422B77" w:rsidP="0088630B">
      <w:pPr>
        <w:rPr>
          <w:lang w:val="en-US"/>
        </w:rPr>
      </w:pPr>
    </w:p>
    <w:p w:rsidR="00422B77" w:rsidRDefault="00422B77" w:rsidP="0088630B">
      <w:pPr>
        <w:rPr>
          <w:lang w:val="en-US"/>
        </w:rPr>
      </w:pPr>
    </w:p>
    <w:p w:rsidR="00422B77" w:rsidRDefault="00422B77" w:rsidP="0088630B">
      <w:pPr>
        <w:rPr>
          <w:lang w:val="en-US"/>
        </w:rPr>
      </w:pPr>
    </w:p>
    <w:p w:rsidR="00422B77" w:rsidRDefault="00422B77" w:rsidP="0088630B">
      <w:pPr>
        <w:rPr>
          <w:lang w:val="en-US"/>
        </w:rPr>
      </w:pPr>
    </w:p>
    <w:p w:rsidR="00422B77" w:rsidRDefault="00422B77" w:rsidP="0088630B">
      <w:pPr>
        <w:rPr>
          <w:lang w:val="en-US"/>
        </w:rPr>
      </w:pPr>
    </w:p>
    <w:p w:rsidR="000A7887" w:rsidRPr="00422B77" w:rsidRDefault="000A7887" w:rsidP="0088630B">
      <w:pPr>
        <w:rPr>
          <w:caps/>
          <w:sz w:val="22"/>
        </w:rPr>
      </w:pPr>
      <w:r>
        <w:rPr>
          <w:lang w:val="en-US"/>
        </w:rPr>
        <w:lastRenderedPageBreak/>
        <w:t>max</w:t>
      </w:r>
      <w:r w:rsidRPr="00422B77">
        <w:t>:</w:t>
      </w:r>
    </w:p>
    <w:p w:rsidR="000A7887" w:rsidRPr="00422B77" w:rsidRDefault="00442887" w:rsidP="0088630B">
      <w:r>
        <w:rPr>
          <w:noProof/>
          <w:lang w:val="en-US" w:eastAsia="en-US"/>
        </w:rPr>
        <w:drawing>
          <wp:inline distT="0" distB="0" distL="0" distR="0">
            <wp:extent cx="4638675" cy="4105275"/>
            <wp:effectExtent l="0" t="0" r="9525" b="9525"/>
            <wp:docPr id="44" name="Picture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38675" cy="4105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91A4D" w:rsidRPr="00422B77" w:rsidRDefault="00B91A4D" w:rsidP="0088630B"/>
    <w:p w:rsidR="00422B77" w:rsidRDefault="00B91A4D" w:rsidP="00422B77">
      <w:pPr>
        <w:rPr>
          <w:noProof/>
          <w:lang w:val="en-US" w:eastAsia="en-US"/>
        </w:rPr>
      </w:pPr>
      <w:r>
        <w:rPr>
          <w:lang w:val="en-US"/>
        </w:rPr>
        <w:t>min</w:t>
      </w:r>
      <w:r w:rsidRPr="00422B77">
        <w:t>:</w:t>
      </w:r>
      <w:r w:rsidR="00422B77" w:rsidRPr="00422B77">
        <w:rPr>
          <w:noProof/>
          <w:lang w:val="en-US" w:eastAsia="en-US"/>
        </w:rPr>
        <w:t xml:space="preserve"> </w:t>
      </w:r>
    </w:p>
    <w:p w:rsidR="00442887" w:rsidRPr="00422B77" w:rsidRDefault="00422B77" w:rsidP="00422B77">
      <w:r>
        <w:rPr>
          <w:noProof/>
          <w:lang w:val="en-US" w:eastAsia="en-US"/>
        </w:rPr>
        <w:drawing>
          <wp:inline distT="0" distB="0" distL="0" distR="0" wp14:anchorId="5AD9E106" wp14:editId="739A802A">
            <wp:extent cx="4572000" cy="4114800"/>
            <wp:effectExtent l="0" t="0" r="0" b="0"/>
            <wp:docPr id="45" name="Picture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72000" cy="4114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442887" w:rsidRPr="00422B77">
        <w:br w:type="page"/>
      </w:r>
    </w:p>
    <w:p w:rsidR="007C0927" w:rsidRPr="007C0927" w:rsidRDefault="007C0927" w:rsidP="007C0927">
      <w:pPr>
        <w:pStyle w:val="Heading1"/>
        <w:jc w:val="center"/>
        <w:rPr>
          <w:rFonts w:ascii="Times New Roman" w:hAnsi="Times New Roman" w:cs="Times New Roman"/>
          <w:b/>
          <w:color w:val="auto"/>
          <w:sz w:val="28"/>
        </w:rPr>
      </w:pPr>
      <w:bookmarkStart w:id="6" w:name="_Toc469472976"/>
      <w:r w:rsidRPr="007C0927">
        <w:rPr>
          <w:rFonts w:ascii="Times New Roman" w:hAnsi="Times New Roman" w:cs="Times New Roman"/>
          <w:b/>
          <w:color w:val="auto"/>
          <w:sz w:val="28"/>
        </w:rPr>
        <w:lastRenderedPageBreak/>
        <w:t>Практическая работа №2</w:t>
      </w:r>
      <w:bookmarkEnd w:id="6"/>
    </w:p>
    <w:p w:rsidR="007C0927" w:rsidRDefault="007C0927" w:rsidP="009A411C">
      <w:pPr>
        <w:pStyle w:val="Heading1"/>
        <w:jc w:val="center"/>
        <w:rPr>
          <w:rFonts w:ascii="Times New Roman" w:hAnsi="Times New Roman" w:cs="Times New Roman"/>
          <w:b/>
          <w:color w:val="auto"/>
          <w:sz w:val="28"/>
        </w:rPr>
      </w:pPr>
      <w:bookmarkStart w:id="7" w:name="_Toc469472977"/>
      <w:r w:rsidRPr="009A411C">
        <w:rPr>
          <w:rFonts w:ascii="Times New Roman" w:hAnsi="Times New Roman" w:cs="Times New Roman"/>
          <w:b/>
          <w:color w:val="auto"/>
          <w:sz w:val="28"/>
        </w:rPr>
        <w:t>Часть №1</w:t>
      </w:r>
      <w:bookmarkEnd w:id="7"/>
    </w:p>
    <w:p w:rsidR="009A411C" w:rsidRPr="009A411C" w:rsidRDefault="009A411C" w:rsidP="009A411C"/>
    <w:p w:rsidR="009A411C" w:rsidRPr="00037969" w:rsidRDefault="009A411C" w:rsidP="009A411C">
      <w:pPr>
        <w:jc w:val="center"/>
      </w:pPr>
      <w:r w:rsidRPr="00037969">
        <w:t xml:space="preserve">«Разработка ПО для поиска </w:t>
      </w:r>
      <w:r w:rsidRPr="00AE0963">
        <w:rPr>
          <w:b/>
          <w:i/>
        </w:rPr>
        <w:t>минимума функций</w:t>
      </w:r>
    </w:p>
    <w:p w:rsidR="009A411C" w:rsidRDefault="009A411C" w:rsidP="009A411C">
      <w:pPr>
        <w:jc w:val="center"/>
        <w:rPr>
          <w:i/>
        </w:rPr>
      </w:pPr>
      <w:r w:rsidRPr="00037969">
        <w:t>на основе</w:t>
      </w:r>
      <w:r>
        <w:t xml:space="preserve"> </w:t>
      </w:r>
      <w:r>
        <w:rPr>
          <w:i/>
        </w:rPr>
        <w:t>метода поразрядного приближения»</w:t>
      </w:r>
    </w:p>
    <w:p w:rsidR="009A411C" w:rsidRPr="005F1455" w:rsidRDefault="009A411C" w:rsidP="009A411C">
      <w:pPr>
        <w:spacing w:before="120"/>
        <w:rPr>
          <w:b/>
        </w:rPr>
      </w:pPr>
      <w:r w:rsidRPr="005F1455">
        <w:rPr>
          <w:b/>
        </w:rPr>
        <w:t>Что дано:</w:t>
      </w:r>
    </w:p>
    <w:p w:rsidR="009A411C" w:rsidRPr="005F1455" w:rsidRDefault="009A411C" w:rsidP="009A411C">
      <w:pPr>
        <w:pStyle w:val="ListParagraph"/>
        <w:numPr>
          <w:ilvl w:val="0"/>
          <w:numId w:val="1"/>
        </w:numPr>
        <w:ind w:left="720"/>
      </w:pPr>
      <w:r w:rsidRPr="00B610EC">
        <w:rPr>
          <w:b/>
          <w:i/>
        </w:rPr>
        <w:t>Спецификация проблемы</w:t>
      </w:r>
      <w:r w:rsidRPr="005F1455">
        <w:t xml:space="preserve"> поиска </w:t>
      </w:r>
      <w:r>
        <w:t>минимума</w:t>
      </w:r>
      <w:r w:rsidRPr="005F1455">
        <w:t xml:space="preserve"> </w:t>
      </w:r>
      <w:r>
        <w:t xml:space="preserve">произвольной нелинейной функции </w:t>
      </w:r>
      <m:oMath>
        <m: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acc>
              <m:accPr>
                <m:chr m:val="⃗"/>
                <m:ctrlPr>
                  <w:rPr>
                    <w:rFonts w:ascii="Cambria Math" w:hAnsi="Cambria Math"/>
                    <w:i/>
                  </w:rPr>
                </m:ctrlPr>
              </m:accPr>
              <m:e>
                <m:r>
                  <w:rPr>
                    <w:rFonts w:ascii="Cambria Math" w:hAnsi="Cambria Math"/>
                  </w:rPr>
                  <m:t>х</m:t>
                </m:r>
              </m:e>
            </m:acc>
          </m:e>
        </m:d>
        <m:r>
          <w:rPr>
            <w:rFonts w:ascii="Cambria Math" w:hAnsi="Cambria Math"/>
          </w:rPr>
          <m:t>→min</m:t>
        </m:r>
      </m:oMath>
      <w:r w:rsidRPr="005F1455">
        <w:t>;</w:t>
      </w:r>
    </w:p>
    <w:p w:rsidR="009A411C" w:rsidRDefault="009A411C" w:rsidP="009A411C">
      <w:pPr>
        <w:pStyle w:val="ListParagraph"/>
        <w:numPr>
          <w:ilvl w:val="0"/>
          <w:numId w:val="1"/>
        </w:numPr>
        <w:ind w:left="720"/>
      </w:pPr>
      <w:r>
        <w:rPr>
          <w:b/>
          <w:i/>
        </w:rPr>
        <w:t>Спецификация</w:t>
      </w:r>
      <w:r w:rsidRPr="005F1455">
        <w:t xml:space="preserve"> метода </w:t>
      </w:r>
      <w:r>
        <w:rPr>
          <w:i/>
        </w:rPr>
        <w:t>поразрядного приближения</w:t>
      </w:r>
      <w:r w:rsidRPr="005F1455">
        <w:t xml:space="preserve"> для нахождения </w:t>
      </w:r>
      <w:r>
        <w:t>минимума</w:t>
      </w:r>
      <w:r w:rsidRPr="005F1455">
        <w:t xml:space="preserve"> </w:t>
      </w:r>
      <w:r>
        <w:t>нелинейной функции</w:t>
      </w:r>
      <w:r w:rsidRPr="005F1455">
        <w:t>;</w:t>
      </w:r>
    </w:p>
    <w:p w:rsidR="009A411C" w:rsidRPr="005E3C5C" w:rsidRDefault="009A411C" w:rsidP="009A411C">
      <w:pPr>
        <w:pStyle w:val="ListParagraph"/>
        <w:numPr>
          <w:ilvl w:val="0"/>
          <w:numId w:val="1"/>
        </w:numPr>
        <w:ind w:left="720"/>
        <w:rPr>
          <w:b/>
          <w:i/>
        </w:rPr>
      </w:pPr>
      <w:r w:rsidRPr="005E3C5C">
        <w:rPr>
          <w:b/>
          <w:i/>
        </w:rPr>
        <w:t>Блок-схема</w:t>
      </w:r>
      <w:r w:rsidRPr="005E3C5C">
        <w:t xml:space="preserve"> </w:t>
      </w:r>
      <w:r>
        <w:t xml:space="preserve">метода </w:t>
      </w:r>
      <w:r>
        <w:rPr>
          <w:i/>
        </w:rPr>
        <w:t>поразрядного приближения</w:t>
      </w:r>
      <w:r>
        <w:t>;</w:t>
      </w:r>
    </w:p>
    <w:p w:rsidR="009A411C" w:rsidRPr="005F1455" w:rsidRDefault="009A411C" w:rsidP="009A411C">
      <w:pPr>
        <w:pStyle w:val="ListParagraph"/>
        <w:numPr>
          <w:ilvl w:val="0"/>
          <w:numId w:val="1"/>
        </w:numPr>
        <w:ind w:left="720"/>
      </w:pPr>
      <w:r w:rsidRPr="00B610EC">
        <w:rPr>
          <w:b/>
          <w:i/>
        </w:rPr>
        <w:t>Интерфейсная форма</w:t>
      </w:r>
      <w:r>
        <w:t xml:space="preserve"> системы поиска минимума нелинейной функции, реализующей</w:t>
      </w:r>
      <w:r w:rsidRPr="005F1455">
        <w:t xml:space="preserve"> </w:t>
      </w:r>
      <w:r>
        <w:t xml:space="preserve">метод </w:t>
      </w:r>
      <w:r>
        <w:rPr>
          <w:i/>
        </w:rPr>
        <w:t>поразрядного приближения;</w:t>
      </w:r>
    </w:p>
    <w:p w:rsidR="009A411C" w:rsidRDefault="009A411C" w:rsidP="009A411C">
      <w:pPr>
        <w:pStyle w:val="ListParagraph"/>
        <w:numPr>
          <w:ilvl w:val="0"/>
          <w:numId w:val="1"/>
        </w:numPr>
        <w:ind w:left="720"/>
      </w:pPr>
      <w:r w:rsidRPr="00B610EC">
        <w:rPr>
          <w:b/>
          <w:i/>
        </w:rPr>
        <w:t>Тесты</w:t>
      </w:r>
      <w:r>
        <w:t xml:space="preserve"> для проверки ПО.</w:t>
      </w:r>
    </w:p>
    <w:p w:rsidR="009A411C" w:rsidRDefault="009A411C" w:rsidP="009A411C"/>
    <w:p w:rsidR="009A411C" w:rsidRPr="005F1455" w:rsidRDefault="009A411C" w:rsidP="009A411C">
      <w:pPr>
        <w:spacing w:before="120"/>
        <w:rPr>
          <w:b/>
        </w:rPr>
      </w:pPr>
      <w:r w:rsidRPr="005F1455">
        <w:rPr>
          <w:b/>
        </w:rPr>
        <w:t>Что требуется:</w:t>
      </w:r>
    </w:p>
    <w:p w:rsidR="009A411C" w:rsidRDefault="009A411C" w:rsidP="009A411C">
      <w:pPr>
        <w:pStyle w:val="ListParagraph"/>
        <w:numPr>
          <w:ilvl w:val="0"/>
          <w:numId w:val="1"/>
        </w:numPr>
        <w:ind w:left="720"/>
      </w:pPr>
      <w:r w:rsidRPr="005F1455">
        <w:t xml:space="preserve">Разработать </w:t>
      </w:r>
      <w:r w:rsidRPr="00B610EC">
        <w:rPr>
          <w:b/>
          <w:i/>
        </w:rPr>
        <w:t>проект</w:t>
      </w:r>
      <w:r w:rsidRPr="00B610EC">
        <w:t xml:space="preserve"> ПО</w:t>
      </w:r>
      <w:r>
        <w:t xml:space="preserve"> для </w:t>
      </w:r>
      <w:bookmarkStart w:id="8" w:name="OLE_LINK4"/>
      <w:bookmarkStart w:id="9" w:name="OLE_LINK5"/>
      <w:bookmarkStart w:id="10" w:name="OLE_LINK6"/>
      <w:r>
        <w:t>решения</w:t>
      </w:r>
      <w:r w:rsidRPr="00AE0963">
        <w:t xml:space="preserve"> произвольной оптимизационной задачи </w:t>
      </w:r>
      <m:oMath>
        <m: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acc>
              <m:accPr>
                <m:chr m:val="⃗"/>
                <m:ctrlPr>
                  <w:rPr>
                    <w:rFonts w:ascii="Cambria Math" w:hAnsi="Cambria Math"/>
                    <w:i/>
                  </w:rPr>
                </m:ctrlPr>
              </m:accPr>
              <m:e>
                <m:r>
                  <w:rPr>
                    <w:rFonts w:ascii="Cambria Math" w:hAnsi="Cambria Math"/>
                  </w:rPr>
                  <m:t>х</m:t>
                </m:r>
              </m:e>
            </m:acc>
          </m:e>
        </m:d>
        <m:r>
          <w:rPr>
            <w:rFonts w:ascii="Cambria Math" w:hAnsi="Cambria Math"/>
          </w:rPr>
          <m:t>→min</m:t>
        </m:r>
      </m:oMath>
      <w:r w:rsidRPr="00AE0963">
        <w:t xml:space="preserve"> с</w:t>
      </w:r>
      <w:r>
        <w:t xml:space="preserve"> произвольной</w:t>
      </w:r>
      <w:r w:rsidRPr="00AE0963">
        <w:t xml:space="preserve"> погрешностью без ограничений методом</w:t>
      </w:r>
      <w:bookmarkEnd w:id="8"/>
      <w:bookmarkEnd w:id="9"/>
      <w:bookmarkEnd w:id="10"/>
      <w:r w:rsidRPr="00AE0963">
        <w:t xml:space="preserve"> </w:t>
      </w:r>
      <w:r>
        <w:t>поразрядного приближения</w:t>
      </w:r>
    </w:p>
    <w:p w:rsidR="009A411C" w:rsidRPr="005F1455" w:rsidRDefault="009A411C" w:rsidP="009A411C">
      <w:pPr>
        <w:pStyle w:val="ListParagraph"/>
        <w:numPr>
          <w:ilvl w:val="0"/>
          <w:numId w:val="1"/>
        </w:numPr>
        <w:ind w:left="720"/>
      </w:pPr>
      <w:r>
        <w:t>Сконструировать систему, реализующую метод поразрядного приближения на основе использования парсера;</w:t>
      </w:r>
    </w:p>
    <w:p w:rsidR="009A411C" w:rsidRPr="005F1455" w:rsidRDefault="009A411C" w:rsidP="009A411C">
      <w:pPr>
        <w:pStyle w:val="ListParagraph"/>
        <w:numPr>
          <w:ilvl w:val="0"/>
          <w:numId w:val="1"/>
        </w:numPr>
        <w:ind w:left="720"/>
      </w:pPr>
      <w:r w:rsidRPr="005F1455">
        <w:t xml:space="preserve">Разработать </w:t>
      </w:r>
      <w:r w:rsidRPr="00B610EC">
        <w:rPr>
          <w:b/>
          <w:i/>
        </w:rPr>
        <w:t>код</w:t>
      </w:r>
      <w:r w:rsidRPr="005F1455">
        <w:t xml:space="preserve"> ПО</w:t>
      </w:r>
      <w:r w:rsidRPr="00BF1E6C">
        <w:t xml:space="preserve"> </w:t>
      </w:r>
      <w:r>
        <w:t xml:space="preserve">для поиска минимума произвольной нелинейной функции </w:t>
      </w:r>
      <m:oMath>
        <m: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acc>
              <m:accPr>
                <m:chr m:val="⃗"/>
                <m:ctrlPr>
                  <w:rPr>
                    <w:rFonts w:ascii="Cambria Math" w:hAnsi="Cambria Math"/>
                    <w:i/>
                  </w:rPr>
                </m:ctrlPr>
              </m:accPr>
              <m:e>
                <m:r>
                  <w:rPr>
                    <w:rFonts w:ascii="Cambria Math" w:hAnsi="Cambria Math"/>
                  </w:rPr>
                  <m:t>х</m:t>
                </m:r>
              </m:e>
            </m:acc>
          </m:e>
        </m:d>
        <m:r>
          <w:rPr>
            <w:rFonts w:ascii="Cambria Math" w:hAnsi="Cambria Math"/>
          </w:rPr>
          <m:t>→min</m:t>
        </m:r>
      </m:oMath>
      <w:r>
        <w:t xml:space="preserve">  для произвольно заданной допустимой погрешности.</w:t>
      </w:r>
    </w:p>
    <w:p w:rsidR="00512ACF" w:rsidRPr="000B16C6" w:rsidRDefault="009A411C" w:rsidP="000B16C6">
      <w:pPr>
        <w:pStyle w:val="ListParagraph"/>
        <w:numPr>
          <w:ilvl w:val="0"/>
          <w:numId w:val="1"/>
        </w:numPr>
        <w:spacing w:before="120"/>
        <w:ind w:left="720"/>
        <w:rPr>
          <w:b/>
        </w:rPr>
      </w:pPr>
      <w:r>
        <w:t>Провести валидацию системы – до</w:t>
      </w:r>
      <w:r w:rsidRPr="005F1455">
        <w:t>казать идентичность результатов решения задач с помощью разработанного П</w:t>
      </w:r>
      <w:r>
        <w:t>О заданным тестам.</w:t>
      </w:r>
    </w:p>
    <w:p w:rsidR="009A411C" w:rsidRDefault="00512ACF" w:rsidP="00512ACF">
      <w:pPr>
        <w:pStyle w:val="Heading1"/>
        <w:jc w:val="center"/>
        <w:rPr>
          <w:rFonts w:ascii="Times New Roman" w:hAnsi="Times New Roman" w:cs="Times New Roman"/>
          <w:b/>
          <w:color w:val="auto"/>
          <w:sz w:val="28"/>
        </w:rPr>
      </w:pPr>
      <w:bookmarkStart w:id="11" w:name="_Toc469472978"/>
      <w:r w:rsidRPr="00512ACF">
        <w:rPr>
          <w:rFonts w:ascii="Times New Roman" w:hAnsi="Times New Roman" w:cs="Times New Roman"/>
          <w:b/>
          <w:color w:val="auto"/>
          <w:sz w:val="28"/>
        </w:rPr>
        <w:t>Часть №2</w:t>
      </w:r>
      <w:bookmarkEnd w:id="11"/>
    </w:p>
    <w:p w:rsidR="00512ACF" w:rsidRDefault="00512ACF" w:rsidP="00512ACF">
      <w:pPr>
        <w:spacing w:before="120"/>
        <w:jc w:val="center"/>
        <w:rPr>
          <w:i/>
        </w:rPr>
      </w:pPr>
      <w:r>
        <w:rPr>
          <w:b/>
        </w:rPr>
        <w:t xml:space="preserve">Наименование работы – </w:t>
      </w:r>
      <w:r w:rsidRPr="00A420EA">
        <w:t xml:space="preserve">Нахождение </w:t>
      </w:r>
      <w:r>
        <w:t>минимума</w:t>
      </w:r>
      <w:r w:rsidRPr="00A420EA">
        <w:t xml:space="preserve"> </w:t>
      </w:r>
      <w:r>
        <w:t xml:space="preserve">нелинейной функции </w:t>
      </w:r>
      <w:r>
        <w:rPr>
          <w:i/>
        </w:rPr>
        <w:t>методом поразрядного приближения</w:t>
      </w:r>
    </w:p>
    <w:p w:rsidR="00512ACF" w:rsidRPr="007217EB" w:rsidRDefault="00512ACF" w:rsidP="00512ACF">
      <w:pPr>
        <w:spacing w:before="120" w:after="120"/>
        <w:jc w:val="center"/>
        <w:rPr>
          <w:b/>
        </w:rPr>
      </w:pPr>
      <w:r w:rsidRPr="007217EB">
        <w:rPr>
          <w:b/>
        </w:rPr>
        <w:t xml:space="preserve">СПЕЦИФИКАЦИЯ ПРОБЛЕМЫ №2: </w:t>
      </w:r>
      <w:r w:rsidRPr="007217EB">
        <w:rPr>
          <w:b/>
          <w:caps/>
        </w:rPr>
        <w:t>Нахождение МИНИМУМА нелинейной функции методом поразрядного приближения</w:t>
      </w:r>
    </w:p>
    <w:p w:rsidR="00512ACF" w:rsidRPr="005F1455" w:rsidRDefault="00512ACF" w:rsidP="00512ACF">
      <w:pPr>
        <w:pStyle w:val="ListParagraph"/>
        <w:numPr>
          <w:ilvl w:val="0"/>
          <w:numId w:val="1"/>
        </w:numPr>
        <w:ind w:left="720"/>
      </w:pPr>
      <w:r w:rsidRPr="005F1455">
        <w:t xml:space="preserve">Найти </w:t>
      </w:r>
      <w:r>
        <w:t>минимум произвольной нелинейной функции</w:t>
      </w:r>
      <w:r w:rsidRPr="005F1455">
        <w:t xml:space="preserve"> </w:t>
      </w:r>
      <m:oMath>
        <m: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acc>
              <m:accPr>
                <m:chr m:val="⃗"/>
                <m:ctrlPr>
                  <w:rPr>
                    <w:rFonts w:ascii="Cambria Math" w:hAnsi="Cambria Math"/>
                    <w:i/>
                  </w:rPr>
                </m:ctrlPr>
              </m:accPr>
              <m:e>
                <m:r>
                  <w:rPr>
                    <w:rFonts w:ascii="Cambria Math" w:hAnsi="Cambria Math"/>
                  </w:rPr>
                  <m:t>х</m:t>
                </m:r>
              </m:e>
            </m:acc>
          </m:e>
        </m:d>
        <m:r>
          <w:rPr>
            <w:rFonts w:ascii="Cambria Math" w:hAnsi="Cambria Math"/>
          </w:rPr>
          <m:t>→min</m:t>
        </m:r>
      </m:oMath>
    </w:p>
    <w:p w:rsidR="00512ACF" w:rsidRDefault="00512ACF" w:rsidP="00512ACF">
      <w:r w:rsidRPr="005F1455">
        <w:t xml:space="preserve">с заданной допустимой погрешностью </w:t>
      </w:r>
      <w:r w:rsidRPr="00026EAC">
        <w:rPr>
          <w:b/>
          <w:i/>
        </w:rPr>
        <w:t>Tolerance</w:t>
      </w:r>
      <w:r>
        <w:t xml:space="preserve"> методом поразрядного приближения. Нелинейная функция </w:t>
      </w:r>
      <w:r w:rsidRPr="005F1455">
        <w:t xml:space="preserve"> </w:t>
      </w:r>
      <m:oMath>
        <m: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acc>
              <m:accPr>
                <m:chr m:val="⃗"/>
                <m:ctrlPr>
                  <w:rPr>
                    <w:rFonts w:ascii="Cambria Math" w:hAnsi="Cambria Math"/>
                    <w:i/>
                  </w:rPr>
                </m:ctrlPr>
              </m:accPr>
              <m:e>
                <m:r>
                  <w:rPr>
                    <w:rFonts w:ascii="Cambria Math" w:hAnsi="Cambria Math"/>
                  </w:rPr>
                  <m:t>х</m:t>
                </m:r>
              </m:e>
            </m:acc>
          </m:e>
        </m:d>
        <m:r>
          <w:rPr>
            <w:rFonts w:ascii="Cambria Math" w:hAnsi="Cambria Math"/>
          </w:rPr>
          <m:t>→min</m:t>
        </m:r>
      </m:oMath>
      <w:r>
        <w:t xml:space="preserve"> </w:t>
      </w:r>
      <w:r w:rsidRPr="005F1455">
        <w:t xml:space="preserve">имеет </w:t>
      </w:r>
      <w:r w:rsidRPr="00026EAC">
        <w:rPr>
          <w:b/>
          <w:i/>
        </w:rPr>
        <w:t>произвольный</w:t>
      </w:r>
      <w:r w:rsidRPr="005F1455">
        <w:t xml:space="preserve"> аналитический вид, составленный из математических функций (полиномов различных степеней, тригонометрических – sin(x), cos(x), exp(x), ln(x), log(x)</w:t>
      </w:r>
      <w:r>
        <w:t xml:space="preserve"> и. т. д.), который</w:t>
      </w:r>
      <w:r w:rsidRPr="005F1455">
        <w:t xml:space="preserve"> имеет математический смысл, и для которой существуе</w:t>
      </w:r>
      <w:r>
        <w:t>т</w:t>
      </w:r>
      <w:r w:rsidR="000B16C6">
        <w:t xml:space="preserve"> хотя бы одно решение задачи.  </w:t>
      </w:r>
    </w:p>
    <w:p w:rsidR="00512ACF" w:rsidRDefault="00512ACF" w:rsidP="00512ACF"/>
    <w:p w:rsidR="00512ACF" w:rsidRPr="007217EB" w:rsidRDefault="00512ACF" w:rsidP="000B16C6">
      <w:pPr>
        <w:spacing w:before="120"/>
        <w:jc w:val="center"/>
        <w:rPr>
          <w:b/>
          <w:caps/>
        </w:rPr>
      </w:pPr>
      <w:r w:rsidRPr="007217EB">
        <w:rPr>
          <w:b/>
        </w:rPr>
        <w:t>СПЕЦИФИКАЦИЯ (</w:t>
      </w:r>
      <w:r w:rsidRPr="007217EB">
        <w:rPr>
          <w:b/>
          <w:caps/>
        </w:rPr>
        <w:t xml:space="preserve">Описание) </w:t>
      </w:r>
      <w:r w:rsidR="000B16C6" w:rsidRPr="007217EB">
        <w:rPr>
          <w:b/>
          <w:caps/>
        </w:rPr>
        <w:t>метода поразрядного приближения</w:t>
      </w:r>
    </w:p>
    <w:p w:rsidR="00512ACF" w:rsidRPr="008503D3" w:rsidRDefault="00512ACF" w:rsidP="00512ACF">
      <w:pPr>
        <w:spacing w:before="120"/>
        <w:rPr>
          <w:color w:val="000000"/>
          <w:szCs w:val="20"/>
        </w:rPr>
      </w:pPr>
      <w:r w:rsidRPr="00041141">
        <w:rPr>
          <w:color w:val="000000"/>
          <w:szCs w:val="20"/>
        </w:rPr>
        <w:t xml:space="preserve">Метод является усовершенствованным вариантом метода перебора. В этом методе перебор точек интервала неопределенности происходит с шагом </w:t>
      </w:r>
      <w:r w:rsidRPr="00041141">
        <w:rPr>
          <w:color w:val="000000"/>
          <w:szCs w:val="20"/>
          <w:lang w:val="en-US"/>
        </w:rPr>
        <w:t>h</w:t>
      </w:r>
      <w:r w:rsidRPr="00041141">
        <w:rPr>
          <w:color w:val="000000"/>
          <w:szCs w:val="20"/>
        </w:rPr>
        <w:t xml:space="preserve">, i = 0, 1, … до тех пор, пока количество итераций не станет больше заданного или </w:t>
      </w:r>
      <w:r w:rsidRPr="00041141">
        <w:rPr>
          <w:color w:val="000000"/>
          <w:szCs w:val="20"/>
          <w:lang w:val="en-US"/>
        </w:rPr>
        <w:t>h</w:t>
      </w:r>
      <w:r w:rsidRPr="00041141">
        <w:rPr>
          <w:color w:val="000000"/>
          <w:szCs w:val="20"/>
        </w:rPr>
        <w:t xml:space="preserve"> будет меньше чем точность/параметр </w:t>
      </w:r>
      <w:r w:rsidRPr="00041141">
        <w:rPr>
          <w:color w:val="000000"/>
          <w:szCs w:val="20"/>
          <w:lang w:val="en-US"/>
        </w:rPr>
        <w:t>R</w:t>
      </w:r>
      <w:r w:rsidRPr="00041141">
        <w:rPr>
          <w:color w:val="000000"/>
          <w:szCs w:val="20"/>
        </w:rPr>
        <w:t xml:space="preserve">. </w:t>
      </w:r>
    </w:p>
    <w:p w:rsidR="00512ACF" w:rsidRPr="008503D3" w:rsidRDefault="00512ACF" w:rsidP="00512ACF">
      <w:pPr>
        <w:spacing w:before="120"/>
        <w:rPr>
          <w:color w:val="000000"/>
          <w:szCs w:val="20"/>
        </w:rPr>
      </w:pPr>
      <w:r w:rsidRPr="00041141">
        <w:rPr>
          <w:color w:val="000000"/>
          <w:szCs w:val="20"/>
        </w:rPr>
        <w:t>После этого шаг уменьшается в несколько -</w:t>
      </w:r>
      <w:r w:rsidRPr="00041141">
        <w:rPr>
          <w:color w:val="000000"/>
          <w:szCs w:val="20"/>
          <w:lang w:val="en-US"/>
        </w:rPr>
        <w:t>R</w:t>
      </w:r>
      <w:r w:rsidRPr="00041141">
        <w:rPr>
          <w:color w:val="000000"/>
          <w:szCs w:val="20"/>
        </w:rPr>
        <w:t xml:space="preserve"> раз, и производится перебор точек в противоположном направлении (с новым шагом) до тех пор, пока значения f(x) не перестанут уменьшаться. </w:t>
      </w:r>
    </w:p>
    <w:p w:rsidR="00512ACF" w:rsidRDefault="00512ACF" w:rsidP="00512ACF">
      <w:pPr>
        <w:spacing w:before="120"/>
        <w:rPr>
          <w:color w:val="000000"/>
          <w:szCs w:val="20"/>
        </w:rPr>
      </w:pPr>
      <w:r w:rsidRPr="00041141">
        <w:rPr>
          <w:color w:val="000000"/>
          <w:szCs w:val="20"/>
        </w:rPr>
        <w:lastRenderedPageBreak/>
        <w:t>Процедура уменьшения шага и смены направления перебора на противоположное повторяется несколько раз. Поиск прекращается, если текущий шаг дискретизации п</w:t>
      </w:r>
      <w:r>
        <w:rPr>
          <w:color w:val="000000"/>
          <w:szCs w:val="20"/>
        </w:rPr>
        <w:t xml:space="preserve">ри последнем проходе алгоритма </w:t>
      </w:r>
      <w:r w:rsidRPr="00041141">
        <w:rPr>
          <w:color w:val="000000"/>
          <w:szCs w:val="20"/>
        </w:rPr>
        <w:t>не превосходит заданной точности.</w:t>
      </w:r>
    </w:p>
    <w:p w:rsidR="00512ACF" w:rsidRDefault="00512ACF" w:rsidP="00512ACF">
      <w:pPr>
        <w:spacing w:before="120"/>
        <w:rPr>
          <w:color w:val="000000"/>
          <w:szCs w:val="20"/>
        </w:rPr>
      </w:pPr>
    </w:p>
    <w:p w:rsidR="00512ACF" w:rsidRPr="00813C94" w:rsidRDefault="00512ACF" w:rsidP="00512ACF">
      <w:pPr>
        <w:rPr>
          <w:b/>
        </w:rPr>
      </w:pPr>
      <w:r w:rsidRPr="00813C94">
        <w:rPr>
          <w:b/>
        </w:rPr>
        <w:t>Описание алгоритма решения проблемы в виде пошаговой итерационной процедуры</w:t>
      </w:r>
    </w:p>
    <w:p w:rsidR="00512ACF" w:rsidRPr="008503D3" w:rsidRDefault="00512ACF" w:rsidP="00512ACF">
      <w:pPr>
        <w:pStyle w:val="normal1"/>
        <w:rPr>
          <w:rFonts w:ascii="Arial" w:hAnsi="Arial" w:cs="Arial"/>
          <w:color w:val="000000"/>
          <w:sz w:val="20"/>
        </w:rPr>
      </w:pPr>
    </w:p>
    <w:p w:rsidR="00512ACF" w:rsidRPr="00041141" w:rsidRDefault="00512ACF" w:rsidP="00512ACF">
      <w:pPr>
        <w:pStyle w:val="normal1"/>
        <w:numPr>
          <w:ilvl w:val="0"/>
          <w:numId w:val="3"/>
        </w:numPr>
        <w:rPr>
          <w:rFonts w:ascii="Arial" w:hAnsi="Arial" w:cs="Arial"/>
          <w:color w:val="000000"/>
          <w:sz w:val="20"/>
        </w:rPr>
      </w:pPr>
      <w:r>
        <w:rPr>
          <w:rFonts w:ascii="Arial" w:hAnsi="Arial" w:cs="Arial"/>
          <w:color w:val="000000"/>
          <w:sz w:val="20"/>
        </w:rPr>
        <w:t>Задать нелинейную функцию.</w:t>
      </w:r>
    </w:p>
    <w:p w:rsidR="00512ACF" w:rsidRPr="00041141" w:rsidRDefault="00512ACF" w:rsidP="00512ACF">
      <w:pPr>
        <w:pStyle w:val="normal1"/>
        <w:numPr>
          <w:ilvl w:val="0"/>
          <w:numId w:val="3"/>
        </w:numPr>
        <w:rPr>
          <w:rFonts w:ascii="Arial" w:hAnsi="Arial" w:cs="Arial"/>
          <w:color w:val="000000"/>
          <w:sz w:val="20"/>
        </w:rPr>
      </w:pPr>
      <w:r>
        <w:rPr>
          <w:rFonts w:ascii="Arial" w:hAnsi="Arial" w:cs="Arial"/>
          <w:color w:val="000000"/>
          <w:sz w:val="20"/>
        </w:rPr>
        <w:t xml:space="preserve">Задать начальную точку поиска и точность ε. </w:t>
      </w:r>
    </w:p>
    <w:p w:rsidR="00512ACF" w:rsidRPr="006713C3" w:rsidRDefault="00512ACF" w:rsidP="00512ACF">
      <w:pPr>
        <w:pStyle w:val="normal1"/>
        <w:numPr>
          <w:ilvl w:val="0"/>
          <w:numId w:val="3"/>
        </w:numPr>
        <w:rPr>
          <w:rFonts w:ascii="Arial" w:hAnsi="Arial" w:cs="Arial"/>
          <w:color w:val="000000"/>
          <w:sz w:val="20"/>
        </w:rPr>
      </w:pPr>
      <w:r>
        <w:rPr>
          <w:rFonts w:ascii="Arial" w:hAnsi="Arial" w:cs="Arial"/>
          <w:color w:val="000000"/>
          <w:sz w:val="20"/>
        </w:rPr>
        <w:t xml:space="preserve">Задать начальный шаг дискретизации </w:t>
      </w:r>
      <w:r>
        <w:rPr>
          <w:rFonts w:ascii="Arial" w:hAnsi="Arial" w:cs="Arial"/>
          <w:color w:val="000000"/>
          <w:sz w:val="20"/>
          <w:lang w:val="en-US"/>
        </w:rPr>
        <w:t>h</w:t>
      </w:r>
      <w:r>
        <w:rPr>
          <w:rFonts w:ascii="Arial" w:hAnsi="Arial" w:cs="Arial"/>
          <w:color w:val="000000"/>
          <w:sz w:val="20"/>
        </w:rPr>
        <w:t xml:space="preserve"> и параметр </w:t>
      </w:r>
      <w:r>
        <w:rPr>
          <w:rFonts w:ascii="Arial" w:hAnsi="Arial" w:cs="Arial"/>
          <w:color w:val="000000"/>
          <w:sz w:val="20"/>
          <w:lang w:val="en-US"/>
        </w:rPr>
        <w:t>R</w:t>
      </w:r>
    </w:p>
    <w:p w:rsidR="00512ACF" w:rsidRDefault="00512ACF" w:rsidP="00512ACF">
      <w:pPr>
        <w:pStyle w:val="normal1"/>
        <w:numPr>
          <w:ilvl w:val="0"/>
          <w:numId w:val="3"/>
        </w:numPr>
        <w:rPr>
          <w:rFonts w:ascii="Arial" w:hAnsi="Arial" w:cs="Arial"/>
          <w:color w:val="000000"/>
          <w:sz w:val="20"/>
          <w:lang w:val="en-US"/>
        </w:rPr>
      </w:pPr>
      <w:r>
        <w:rPr>
          <w:rFonts w:ascii="Arial" w:hAnsi="Arial" w:cs="Arial"/>
          <w:color w:val="000000"/>
          <w:sz w:val="20"/>
        </w:rPr>
        <w:t xml:space="preserve">Положить x0. </w:t>
      </w:r>
    </w:p>
    <w:p w:rsidR="00512ACF" w:rsidRPr="00041141" w:rsidRDefault="00512ACF" w:rsidP="00512ACF">
      <w:pPr>
        <w:pStyle w:val="normal1"/>
        <w:numPr>
          <w:ilvl w:val="0"/>
          <w:numId w:val="3"/>
        </w:numPr>
        <w:rPr>
          <w:rFonts w:ascii="Arial" w:hAnsi="Arial" w:cs="Arial"/>
          <w:color w:val="000000"/>
          <w:sz w:val="20"/>
        </w:rPr>
      </w:pPr>
      <w:r>
        <w:rPr>
          <w:rFonts w:ascii="Arial" w:hAnsi="Arial" w:cs="Arial"/>
          <w:color w:val="000000"/>
          <w:sz w:val="20"/>
        </w:rPr>
        <w:t xml:space="preserve">Вычислить значение </w:t>
      </w:r>
      <w:proofErr w:type="gramStart"/>
      <w:r>
        <w:rPr>
          <w:rFonts w:ascii="Arial" w:hAnsi="Arial" w:cs="Arial"/>
          <w:color w:val="000000"/>
          <w:sz w:val="20"/>
        </w:rPr>
        <w:t>функции  f</w:t>
      </w:r>
      <w:proofErr w:type="gramEnd"/>
      <w:r>
        <w:rPr>
          <w:rFonts w:ascii="Arial" w:hAnsi="Arial" w:cs="Arial"/>
          <w:color w:val="000000"/>
          <w:sz w:val="20"/>
        </w:rPr>
        <w:t xml:space="preserve">(x0). </w:t>
      </w:r>
    </w:p>
    <w:p w:rsidR="00512ACF" w:rsidRPr="0044245D" w:rsidRDefault="00512ACF" w:rsidP="00512ACF">
      <w:pPr>
        <w:pStyle w:val="normal1"/>
        <w:numPr>
          <w:ilvl w:val="0"/>
          <w:numId w:val="3"/>
        </w:numPr>
        <w:rPr>
          <w:rFonts w:ascii="Arial" w:hAnsi="Arial" w:cs="Arial"/>
          <w:color w:val="000000"/>
          <w:sz w:val="20"/>
        </w:rPr>
      </w:pPr>
      <w:r>
        <w:rPr>
          <w:rFonts w:ascii="Arial" w:hAnsi="Arial" w:cs="Arial"/>
          <w:color w:val="000000"/>
          <w:sz w:val="20"/>
        </w:rPr>
        <w:t xml:space="preserve">Определить точку xi = xi-1+Δ и значение </w:t>
      </w:r>
      <w:proofErr w:type="gramStart"/>
      <w:r>
        <w:rPr>
          <w:rFonts w:ascii="Arial" w:hAnsi="Arial" w:cs="Arial"/>
          <w:color w:val="000000"/>
          <w:sz w:val="20"/>
        </w:rPr>
        <w:t>функции  f</w:t>
      </w:r>
      <w:proofErr w:type="gramEnd"/>
      <w:r>
        <w:rPr>
          <w:rFonts w:ascii="Arial" w:hAnsi="Arial" w:cs="Arial"/>
          <w:color w:val="000000"/>
          <w:sz w:val="20"/>
        </w:rPr>
        <w:t xml:space="preserve">(xi). </w:t>
      </w:r>
    </w:p>
    <w:p w:rsidR="00512ACF" w:rsidRPr="0044245D" w:rsidRDefault="00512ACF" w:rsidP="00512ACF">
      <w:pPr>
        <w:pStyle w:val="normal1"/>
        <w:numPr>
          <w:ilvl w:val="0"/>
          <w:numId w:val="3"/>
        </w:numPr>
        <w:rPr>
          <w:rFonts w:ascii="Arial" w:hAnsi="Arial" w:cs="Arial"/>
          <w:color w:val="000000" w:themeColor="text1"/>
          <w:sz w:val="20"/>
        </w:rPr>
      </w:pPr>
      <w:proofErr w:type="gramStart"/>
      <w:r>
        <w:rPr>
          <w:rFonts w:ascii="Arial" w:hAnsi="Arial" w:cs="Arial"/>
          <w:color w:val="000000"/>
          <w:sz w:val="20"/>
        </w:rPr>
        <w:t>Если</w:t>
      </w:r>
      <w:r w:rsidRPr="0044245D">
        <w:rPr>
          <w:rFonts w:ascii="Arial" w:hAnsi="Arial" w:cs="Arial"/>
          <w:color w:val="000000"/>
          <w:sz w:val="20"/>
        </w:rPr>
        <w:t xml:space="preserve"> </w:t>
      </w:r>
      <w:r w:rsidRPr="0044245D">
        <w:rPr>
          <w:rFonts w:ascii="Consolas" w:eastAsiaTheme="minorHAnsi" w:hAnsi="Consolas" w:cs="Consolas"/>
          <w:color w:val="000000" w:themeColor="text1"/>
          <w:sz w:val="19"/>
          <w:szCs w:val="19"/>
          <w:lang w:eastAsia="en-US"/>
        </w:rPr>
        <w:t xml:space="preserve"> (</w:t>
      </w:r>
      <w:proofErr w:type="gramEnd"/>
      <w:r w:rsidRPr="0044245D">
        <w:rPr>
          <w:rFonts w:ascii="Consolas" w:eastAsiaTheme="minorHAnsi" w:hAnsi="Consolas" w:cs="Consolas"/>
          <w:color w:val="000000" w:themeColor="text1"/>
          <w:sz w:val="19"/>
          <w:szCs w:val="19"/>
          <w:lang w:val="en-US" w:eastAsia="en-US"/>
        </w:rPr>
        <w:t>Abs</w:t>
      </w:r>
      <w:r w:rsidRPr="0044245D">
        <w:rPr>
          <w:rFonts w:ascii="Consolas" w:eastAsiaTheme="minorHAnsi" w:hAnsi="Consolas" w:cs="Consolas"/>
          <w:color w:val="000000" w:themeColor="text1"/>
          <w:sz w:val="19"/>
          <w:szCs w:val="19"/>
          <w:lang w:eastAsia="en-US"/>
        </w:rPr>
        <w:t>(</w:t>
      </w:r>
      <w:r w:rsidRPr="0044245D">
        <w:rPr>
          <w:rFonts w:ascii="Consolas" w:eastAsiaTheme="minorHAnsi" w:hAnsi="Consolas" w:cs="Consolas"/>
          <w:color w:val="000000" w:themeColor="text1"/>
          <w:sz w:val="19"/>
          <w:szCs w:val="19"/>
          <w:lang w:val="en-US" w:eastAsia="en-US"/>
        </w:rPr>
        <w:t>h</w:t>
      </w:r>
      <w:r w:rsidRPr="0044245D">
        <w:rPr>
          <w:rFonts w:ascii="Consolas" w:eastAsiaTheme="minorHAnsi" w:hAnsi="Consolas" w:cs="Consolas"/>
          <w:color w:val="000000" w:themeColor="text1"/>
          <w:sz w:val="19"/>
          <w:szCs w:val="19"/>
          <w:lang w:eastAsia="en-US"/>
        </w:rPr>
        <w:t xml:space="preserve">1) &gt;= </w:t>
      </w:r>
      <w:r w:rsidR="00B32A2E">
        <w:rPr>
          <w:rFonts w:ascii="Consolas" w:eastAsiaTheme="minorHAnsi" w:hAnsi="Consolas" w:cs="Consolas"/>
          <w:color w:val="000000" w:themeColor="text1"/>
          <w:sz w:val="19"/>
          <w:szCs w:val="19"/>
          <w:lang w:val="en-US" w:eastAsia="en-US"/>
        </w:rPr>
        <w:t>Epsilon</w:t>
      </w:r>
      <w:r w:rsidRPr="0044245D">
        <w:rPr>
          <w:rFonts w:ascii="Consolas" w:eastAsiaTheme="minorHAnsi" w:hAnsi="Consolas" w:cs="Consolas"/>
          <w:color w:val="000000" w:themeColor="text1"/>
          <w:sz w:val="19"/>
          <w:szCs w:val="19"/>
          <w:lang w:eastAsia="en-US"/>
        </w:rPr>
        <w:t>/</w:t>
      </w:r>
      <w:r w:rsidRPr="0044245D">
        <w:rPr>
          <w:rFonts w:ascii="Consolas" w:eastAsiaTheme="minorHAnsi" w:hAnsi="Consolas" w:cs="Consolas"/>
          <w:color w:val="000000" w:themeColor="text1"/>
          <w:sz w:val="19"/>
          <w:szCs w:val="19"/>
          <w:lang w:val="en-US" w:eastAsia="en-US"/>
        </w:rPr>
        <w:t>R</w:t>
      </w:r>
      <w:r w:rsidRPr="0044245D">
        <w:rPr>
          <w:rFonts w:ascii="Consolas" w:eastAsiaTheme="minorHAnsi" w:hAnsi="Consolas" w:cs="Consolas"/>
          <w:color w:val="000000" w:themeColor="text1"/>
          <w:sz w:val="19"/>
          <w:szCs w:val="19"/>
          <w:lang w:eastAsia="en-US"/>
        </w:rPr>
        <w:t xml:space="preserve">) </w:t>
      </w:r>
      <w:r>
        <w:rPr>
          <w:rFonts w:ascii="Consolas" w:eastAsiaTheme="minorHAnsi" w:hAnsi="Consolas" w:cs="Consolas"/>
          <w:color w:val="000000" w:themeColor="text1"/>
          <w:sz w:val="19"/>
          <w:szCs w:val="19"/>
          <w:lang w:eastAsia="en-US"/>
        </w:rPr>
        <w:t>то</w:t>
      </w:r>
      <w:r w:rsidRPr="0044245D">
        <w:rPr>
          <w:rFonts w:ascii="Consolas" w:eastAsiaTheme="minorHAnsi" w:hAnsi="Consolas" w:cs="Consolas"/>
          <w:color w:val="000000" w:themeColor="text1"/>
          <w:sz w:val="19"/>
          <w:szCs w:val="19"/>
          <w:lang w:eastAsia="en-US"/>
        </w:rPr>
        <w:t xml:space="preserve"> </w:t>
      </w:r>
      <w:r>
        <w:rPr>
          <w:rFonts w:ascii="Consolas" w:eastAsiaTheme="minorHAnsi" w:hAnsi="Consolas" w:cs="Consolas"/>
          <w:color w:val="000000" w:themeColor="text1"/>
          <w:sz w:val="19"/>
          <w:szCs w:val="19"/>
          <w:lang w:val="en-US" w:eastAsia="en-US"/>
        </w:rPr>
        <w:t>i</w:t>
      </w:r>
      <w:r w:rsidRPr="0044245D">
        <w:rPr>
          <w:rFonts w:ascii="Consolas" w:eastAsiaTheme="minorHAnsi" w:hAnsi="Consolas" w:cs="Consolas"/>
          <w:color w:val="000000" w:themeColor="text1"/>
          <w:sz w:val="19"/>
          <w:szCs w:val="19"/>
          <w:lang w:eastAsia="en-US"/>
        </w:rPr>
        <w:t>=</w:t>
      </w:r>
      <w:r>
        <w:rPr>
          <w:rFonts w:ascii="Consolas" w:eastAsiaTheme="minorHAnsi" w:hAnsi="Consolas" w:cs="Consolas"/>
          <w:color w:val="000000" w:themeColor="text1"/>
          <w:sz w:val="19"/>
          <w:szCs w:val="19"/>
          <w:lang w:val="en-US" w:eastAsia="en-US"/>
        </w:rPr>
        <w:t>i</w:t>
      </w:r>
      <w:r w:rsidRPr="0044245D">
        <w:rPr>
          <w:rFonts w:ascii="Consolas" w:eastAsiaTheme="minorHAnsi" w:hAnsi="Consolas" w:cs="Consolas"/>
          <w:color w:val="000000" w:themeColor="text1"/>
          <w:sz w:val="19"/>
          <w:szCs w:val="19"/>
          <w:lang w:eastAsia="en-US"/>
        </w:rPr>
        <w:t xml:space="preserve">+1 </w:t>
      </w:r>
      <w:r w:rsidR="00FE08C7">
        <w:rPr>
          <w:rFonts w:ascii="Consolas" w:eastAsiaTheme="minorHAnsi" w:hAnsi="Consolas" w:cs="Consolas"/>
          <w:color w:val="000000" w:themeColor="text1"/>
          <w:sz w:val="19"/>
          <w:szCs w:val="19"/>
          <w:lang w:eastAsia="en-US"/>
        </w:rPr>
        <w:t>иначе перейти на шаг 10</w:t>
      </w:r>
    </w:p>
    <w:p w:rsidR="00512ACF" w:rsidRPr="00041141" w:rsidRDefault="00512ACF" w:rsidP="00512ACF">
      <w:pPr>
        <w:pStyle w:val="normal1"/>
        <w:numPr>
          <w:ilvl w:val="0"/>
          <w:numId w:val="3"/>
        </w:numPr>
        <w:rPr>
          <w:rFonts w:ascii="Arial" w:hAnsi="Arial" w:cs="Arial"/>
          <w:color w:val="000000"/>
          <w:sz w:val="20"/>
        </w:rPr>
      </w:pPr>
      <w:r>
        <w:rPr>
          <w:rFonts w:ascii="Arial" w:hAnsi="Arial" w:cs="Arial"/>
          <w:color w:val="000000"/>
          <w:sz w:val="20"/>
        </w:rPr>
        <w:t xml:space="preserve">Если </w:t>
      </w:r>
      <w:r w:rsidRPr="00906922">
        <w:rPr>
          <w:rFonts w:ascii="Consolas" w:eastAsiaTheme="minorHAnsi" w:hAnsi="Consolas" w:cs="Consolas"/>
          <w:color w:val="000000" w:themeColor="text1"/>
          <w:sz w:val="19"/>
          <w:szCs w:val="19"/>
          <w:lang w:eastAsia="en-US"/>
        </w:rPr>
        <w:t>fx</w:t>
      </w:r>
      <w:proofErr w:type="gramStart"/>
      <w:r w:rsidRPr="00906922">
        <w:rPr>
          <w:rFonts w:ascii="Consolas" w:eastAsiaTheme="minorHAnsi" w:hAnsi="Consolas" w:cs="Consolas"/>
          <w:color w:val="000000" w:themeColor="text1"/>
          <w:sz w:val="19"/>
          <w:szCs w:val="19"/>
          <w:lang w:eastAsia="en-US"/>
        </w:rPr>
        <w:t>0 &gt;</w:t>
      </w:r>
      <w:proofErr w:type="gramEnd"/>
      <w:r w:rsidRPr="00906922">
        <w:rPr>
          <w:rFonts w:ascii="Consolas" w:eastAsiaTheme="minorHAnsi" w:hAnsi="Consolas" w:cs="Consolas"/>
          <w:color w:val="000000" w:themeColor="text1"/>
          <w:sz w:val="19"/>
          <w:szCs w:val="19"/>
          <w:lang w:eastAsia="en-US"/>
        </w:rPr>
        <w:t xml:space="preserve"> fx</w:t>
      </w:r>
      <w:r>
        <w:rPr>
          <w:rFonts w:ascii="Consolas" w:eastAsiaTheme="minorHAnsi" w:hAnsi="Consolas" w:cs="Consolas"/>
          <w:color w:val="000000" w:themeColor="text1"/>
          <w:sz w:val="19"/>
          <w:szCs w:val="19"/>
          <w:lang w:val="en-US" w:eastAsia="en-US"/>
        </w:rPr>
        <w:t>i</w:t>
      </w:r>
      <w:r>
        <w:rPr>
          <w:rFonts w:ascii="Arial" w:hAnsi="Arial" w:cs="Arial"/>
          <w:color w:val="000000"/>
          <w:sz w:val="20"/>
        </w:rPr>
        <w:t xml:space="preserve">, то присвоить </w:t>
      </w:r>
      <w:r>
        <w:rPr>
          <w:rFonts w:ascii="Arial" w:hAnsi="Arial" w:cs="Arial"/>
          <w:color w:val="000000"/>
          <w:sz w:val="20"/>
          <w:lang w:val="en-US"/>
        </w:rPr>
        <w:t>x</w:t>
      </w:r>
      <w:r w:rsidRPr="0044245D">
        <w:rPr>
          <w:rFonts w:ascii="Arial" w:hAnsi="Arial" w:cs="Arial"/>
          <w:color w:val="000000"/>
          <w:sz w:val="20"/>
        </w:rPr>
        <w:t xml:space="preserve">0 </w:t>
      </w:r>
      <w:r>
        <w:rPr>
          <w:rFonts w:ascii="Arial" w:hAnsi="Arial" w:cs="Arial"/>
          <w:color w:val="000000"/>
          <w:sz w:val="20"/>
        </w:rPr>
        <w:t>значение xi</w:t>
      </w:r>
      <w:r w:rsidRPr="0044245D">
        <w:rPr>
          <w:rFonts w:ascii="Arial" w:hAnsi="Arial" w:cs="Arial"/>
          <w:color w:val="000000"/>
          <w:sz w:val="20"/>
        </w:rPr>
        <w:t xml:space="preserve"> </w:t>
      </w:r>
      <w:r>
        <w:rPr>
          <w:rFonts w:ascii="Arial" w:hAnsi="Arial" w:cs="Arial"/>
          <w:color w:val="000000"/>
          <w:sz w:val="20"/>
        </w:rPr>
        <w:t xml:space="preserve">а </w:t>
      </w:r>
      <w:r>
        <w:rPr>
          <w:rFonts w:ascii="Arial" w:hAnsi="Arial" w:cs="Arial"/>
          <w:color w:val="000000"/>
          <w:sz w:val="20"/>
          <w:lang w:val="en-US"/>
        </w:rPr>
        <w:t>fx</w:t>
      </w:r>
      <w:r w:rsidRPr="0044245D">
        <w:rPr>
          <w:rFonts w:ascii="Arial" w:hAnsi="Arial" w:cs="Arial"/>
          <w:color w:val="000000"/>
          <w:sz w:val="20"/>
        </w:rPr>
        <w:t>0=</w:t>
      </w:r>
      <w:r>
        <w:rPr>
          <w:rFonts w:ascii="Arial" w:hAnsi="Arial" w:cs="Arial"/>
          <w:color w:val="000000"/>
          <w:sz w:val="20"/>
          <w:lang w:val="en-US"/>
        </w:rPr>
        <w:t>fxi</w:t>
      </w:r>
      <w:r w:rsidRPr="0044245D">
        <w:rPr>
          <w:rFonts w:ascii="Arial" w:hAnsi="Arial" w:cs="Arial"/>
          <w:color w:val="000000"/>
          <w:sz w:val="20"/>
        </w:rPr>
        <w:t xml:space="preserve"> </w:t>
      </w:r>
      <w:r>
        <w:rPr>
          <w:rFonts w:ascii="Arial" w:hAnsi="Arial" w:cs="Arial"/>
          <w:color w:val="000000"/>
          <w:sz w:val="20"/>
        </w:rPr>
        <w:t xml:space="preserve">иначе присвоить </w:t>
      </w:r>
      <w:r>
        <w:rPr>
          <w:rFonts w:ascii="Arial" w:hAnsi="Arial" w:cs="Arial"/>
          <w:color w:val="000000"/>
          <w:sz w:val="20"/>
          <w:lang w:val="en-US"/>
        </w:rPr>
        <w:t>x</w:t>
      </w:r>
      <w:r w:rsidRPr="0044245D">
        <w:rPr>
          <w:rFonts w:ascii="Arial" w:hAnsi="Arial" w:cs="Arial"/>
          <w:color w:val="000000"/>
          <w:sz w:val="20"/>
        </w:rPr>
        <w:t xml:space="preserve">0 </w:t>
      </w:r>
      <w:r>
        <w:rPr>
          <w:rFonts w:ascii="Arial" w:hAnsi="Arial" w:cs="Arial"/>
          <w:color w:val="000000"/>
          <w:sz w:val="20"/>
        </w:rPr>
        <w:t>значение xi</w:t>
      </w:r>
      <w:r w:rsidRPr="0044245D">
        <w:rPr>
          <w:rFonts w:ascii="Arial" w:hAnsi="Arial" w:cs="Arial"/>
          <w:color w:val="000000"/>
          <w:sz w:val="20"/>
        </w:rPr>
        <w:t xml:space="preserve"> </w:t>
      </w:r>
      <w:r>
        <w:rPr>
          <w:rFonts w:ascii="Arial" w:hAnsi="Arial" w:cs="Arial"/>
          <w:color w:val="000000"/>
          <w:sz w:val="20"/>
        </w:rPr>
        <w:t xml:space="preserve">а </w:t>
      </w:r>
      <w:r>
        <w:rPr>
          <w:rFonts w:ascii="Arial" w:hAnsi="Arial" w:cs="Arial"/>
          <w:color w:val="000000"/>
          <w:sz w:val="20"/>
          <w:lang w:val="en-US"/>
        </w:rPr>
        <w:t>fx</w:t>
      </w:r>
      <w:r w:rsidRPr="0044245D">
        <w:rPr>
          <w:rFonts w:ascii="Arial" w:hAnsi="Arial" w:cs="Arial"/>
          <w:color w:val="000000"/>
          <w:sz w:val="20"/>
        </w:rPr>
        <w:t>0=</w:t>
      </w:r>
      <w:r>
        <w:rPr>
          <w:rFonts w:ascii="Arial" w:hAnsi="Arial" w:cs="Arial"/>
          <w:color w:val="000000"/>
          <w:sz w:val="20"/>
          <w:lang w:val="en-US"/>
        </w:rPr>
        <w:t>fxi</w:t>
      </w:r>
      <w:r w:rsidRPr="0044245D">
        <w:rPr>
          <w:rFonts w:ascii="Arial" w:hAnsi="Arial" w:cs="Arial"/>
          <w:color w:val="000000"/>
          <w:sz w:val="20"/>
        </w:rPr>
        <w:t xml:space="preserve"> </w:t>
      </w:r>
      <w:r>
        <w:rPr>
          <w:rFonts w:ascii="Arial" w:hAnsi="Arial" w:cs="Arial"/>
          <w:color w:val="000000"/>
          <w:sz w:val="20"/>
        </w:rPr>
        <w:t xml:space="preserve">и поменять шаг поиска </w:t>
      </w:r>
      <w:r>
        <w:rPr>
          <w:rFonts w:ascii="Arial" w:hAnsi="Arial" w:cs="Arial"/>
          <w:color w:val="000000"/>
          <w:sz w:val="20"/>
          <w:lang w:val="en-US"/>
        </w:rPr>
        <w:t>h</w:t>
      </w:r>
      <w:r w:rsidRPr="0044245D">
        <w:rPr>
          <w:rFonts w:ascii="Arial" w:hAnsi="Arial" w:cs="Arial"/>
          <w:color w:val="000000"/>
          <w:sz w:val="20"/>
        </w:rPr>
        <w:t>=-(</w:t>
      </w:r>
      <w:r>
        <w:rPr>
          <w:rFonts w:ascii="Arial" w:hAnsi="Arial" w:cs="Arial"/>
          <w:color w:val="000000"/>
          <w:sz w:val="20"/>
          <w:lang w:val="en-US"/>
        </w:rPr>
        <w:t>h</w:t>
      </w:r>
      <w:r w:rsidRPr="0044245D">
        <w:rPr>
          <w:rFonts w:ascii="Arial" w:hAnsi="Arial" w:cs="Arial"/>
          <w:color w:val="000000"/>
          <w:sz w:val="20"/>
        </w:rPr>
        <w:t>/</w:t>
      </w:r>
      <w:r>
        <w:rPr>
          <w:rFonts w:ascii="Arial" w:hAnsi="Arial" w:cs="Arial"/>
          <w:color w:val="000000"/>
          <w:sz w:val="20"/>
          <w:lang w:val="en-US"/>
        </w:rPr>
        <w:t>R</w:t>
      </w:r>
      <w:r w:rsidRPr="0044245D">
        <w:rPr>
          <w:rFonts w:ascii="Arial" w:hAnsi="Arial" w:cs="Arial"/>
          <w:color w:val="000000"/>
          <w:sz w:val="20"/>
        </w:rPr>
        <w:t>)</w:t>
      </w:r>
    </w:p>
    <w:p w:rsidR="00512ACF" w:rsidRDefault="00512ACF" w:rsidP="00512ACF">
      <w:pPr>
        <w:pStyle w:val="normal1"/>
        <w:numPr>
          <w:ilvl w:val="0"/>
          <w:numId w:val="3"/>
        </w:numPr>
        <w:rPr>
          <w:rFonts w:ascii="Arial" w:hAnsi="Arial" w:cs="Arial"/>
          <w:color w:val="000000"/>
          <w:sz w:val="20"/>
        </w:rPr>
      </w:pPr>
      <w:r>
        <w:rPr>
          <w:rFonts w:ascii="Arial" w:hAnsi="Arial" w:cs="Arial"/>
          <w:color w:val="000000"/>
          <w:sz w:val="20"/>
        </w:rPr>
        <w:t xml:space="preserve">Присвоить </w:t>
      </w:r>
      <w:r>
        <w:rPr>
          <w:rFonts w:ascii="Arial" w:hAnsi="Arial" w:cs="Arial"/>
          <w:color w:val="000000"/>
          <w:sz w:val="20"/>
          <w:lang w:val="en-US"/>
        </w:rPr>
        <w:t>xi</w:t>
      </w:r>
      <w:r w:rsidRPr="0044245D">
        <w:rPr>
          <w:rFonts w:ascii="Arial" w:hAnsi="Arial" w:cs="Arial"/>
          <w:color w:val="000000"/>
          <w:sz w:val="20"/>
        </w:rPr>
        <w:t>+1=</w:t>
      </w:r>
      <w:r>
        <w:rPr>
          <w:rFonts w:ascii="Arial" w:hAnsi="Arial" w:cs="Arial"/>
          <w:color w:val="000000"/>
          <w:sz w:val="20"/>
          <w:lang w:val="en-US"/>
        </w:rPr>
        <w:t>xi</w:t>
      </w:r>
      <w:r w:rsidRPr="0044245D">
        <w:rPr>
          <w:rFonts w:ascii="Arial" w:hAnsi="Arial" w:cs="Arial"/>
          <w:color w:val="000000"/>
          <w:sz w:val="20"/>
        </w:rPr>
        <w:t>+</w:t>
      </w:r>
      <w:r>
        <w:rPr>
          <w:rFonts w:ascii="Arial" w:hAnsi="Arial" w:cs="Arial"/>
          <w:color w:val="000000"/>
          <w:sz w:val="20"/>
          <w:lang w:val="en-US"/>
        </w:rPr>
        <w:t>h</w:t>
      </w:r>
      <w:r w:rsidRPr="0044245D">
        <w:rPr>
          <w:rFonts w:ascii="Arial" w:hAnsi="Arial" w:cs="Arial"/>
          <w:color w:val="000000"/>
          <w:sz w:val="20"/>
        </w:rPr>
        <w:t xml:space="preserve"> </w:t>
      </w:r>
      <w:r>
        <w:rPr>
          <w:rFonts w:ascii="Arial" w:hAnsi="Arial" w:cs="Arial"/>
          <w:color w:val="000000"/>
          <w:sz w:val="20"/>
        </w:rPr>
        <w:t>затем вычислить функцию.</w:t>
      </w:r>
    </w:p>
    <w:p w:rsidR="00512ACF" w:rsidRDefault="00512ACF" w:rsidP="00512ACF">
      <w:pPr>
        <w:pStyle w:val="normal1"/>
        <w:numPr>
          <w:ilvl w:val="0"/>
          <w:numId w:val="3"/>
        </w:numPr>
        <w:jc w:val="left"/>
        <w:rPr>
          <w:rFonts w:ascii="Arial" w:hAnsi="Arial" w:cs="Arial"/>
          <w:color w:val="000000"/>
          <w:sz w:val="20"/>
          <w:lang w:val="en-US"/>
        </w:rPr>
      </w:pPr>
      <w:r>
        <w:rPr>
          <w:rFonts w:ascii="Arial" w:hAnsi="Arial" w:cs="Arial"/>
          <w:color w:val="000000"/>
          <w:sz w:val="20"/>
        </w:rPr>
        <w:t xml:space="preserve">Вывести </w:t>
      </w:r>
      <w:r>
        <w:rPr>
          <w:rFonts w:ascii="Arial" w:hAnsi="Arial" w:cs="Arial"/>
          <w:color w:val="000000"/>
          <w:sz w:val="20"/>
          <w:lang w:val="en-US"/>
        </w:rPr>
        <w:t xml:space="preserve">x0 </w:t>
      </w:r>
      <w:r>
        <w:rPr>
          <w:rFonts w:ascii="Arial" w:hAnsi="Arial" w:cs="Arial"/>
          <w:color w:val="000000"/>
          <w:sz w:val="20"/>
        </w:rPr>
        <w:t xml:space="preserve">и </w:t>
      </w:r>
      <w:r>
        <w:rPr>
          <w:rFonts w:ascii="Arial" w:hAnsi="Arial" w:cs="Arial"/>
          <w:color w:val="000000"/>
          <w:sz w:val="20"/>
          <w:lang w:val="en-US"/>
        </w:rPr>
        <w:t>fx0</w:t>
      </w:r>
      <w:r>
        <w:rPr>
          <w:rFonts w:ascii="Arial" w:hAnsi="Arial" w:cs="Arial"/>
          <w:color w:val="000000"/>
          <w:sz w:val="20"/>
        </w:rPr>
        <w:t xml:space="preserve"> </w:t>
      </w:r>
    </w:p>
    <w:p w:rsidR="009A411C" w:rsidRDefault="00512ACF" w:rsidP="000B16C6">
      <w:pPr>
        <w:spacing w:before="120"/>
      </w:pPr>
      <w:r>
        <w:rPr>
          <w:rFonts w:ascii="Arial" w:hAnsi="Arial" w:cs="Arial"/>
          <w:color w:val="000000"/>
          <w:sz w:val="20"/>
        </w:rPr>
        <w:t>Поиск завершен</w:t>
      </w:r>
    </w:p>
    <w:p w:rsidR="00512ACF" w:rsidRDefault="00512ACF" w:rsidP="009A411C"/>
    <w:p w:rsidR="00512ACF" w:rsidRDefault="00512ACF" w:rsidP="009A411C"/>
    <w:p w:rsidR="00512ACF" w:rsidRPr="008F4F79" w:rsidRDefault="00512ACF" w:rsidP="00512ACF">
      <w:pPr>
        <w:jc w:val="center"/>
        <w:rPr>
          <w:b/>
        </w:rPr>
      </w:pPr>
      <w:r w:rsidRPr="008F4F79">
        <w:rPr>
          <w:b/>
        </w:rPr>
        <w:t xml:space="preserve">Стадии </w:t>
      </w:r>
      <w:r w:rsidRPr="008F4F79">
        <w:rPr>
          <w:b/>
          <w:i/>
          <w:color w:val="FF0000"/>
        </w:rPr>
        <w:t>проектирования</w:t>
      </w:r>
      <w:r w:rsidRPr="008F4F79">
        <w:rPr>
          <w:b/>
        </w:rPr>
        <w:t xml:space="preserve"> системы для поиска </w:t>
      </w:r>
      <w:r>
        <w:rPr>
          <w:b/>
        </w:rPr>
        <w:t>минимума нелинейной функции</w:t>
      </w:r>
      <w:r w:rsidRPr="008F4F79">
        <w:rPr>
          <w:b/>
        </w:rPr>
        <w:t xml:space="preserve"> </w:t>
      </w:r>
      <m:oMath>
        <m: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acc>
              <m:accPr>
                <m:chr m:val="⃗"/>
                <m:ctrlPr>
                  <w:rPr>
                    <w:rFonts w:ascii="Cambria Math" w:hAnsi="Cambria Math"/>
                    <w:i/>
                  </w:rPr>
                </m:ctrlPr>
              </m:accPr>
              <m:e>
                <m:r>
                  <w:rPr>
                    <w:rFonts w:ascii="Cambria Math" w:hAnsi="Cambria Math"/>
                  </w:rPr>
                  <m:t>х</m:t>
                </m:r>
              </m:e>
            </m:acc>
          </m:e>
        </m:d>
        <m:r>
          <w:rPr>
            <w:rFonts w:ascii="Cambria Math" w:hAnsi="Cambria Math"/>
          </w:rPr>
          <m:t>→min</m:t>
        </m:r>
      </m:oMath>
      <w:r w:rsidRPr="008F4F79">
        <w:rPr>
          <w:b/>
        </w:rPr>
        <w:t xml:space="preserve">, реализующей </w:t>
      </w:r>
      <w:r>
        <w:rPr>
          <w:b/>
        </w:rPr>
        <w:t>метод поразрядного приближения</w:t>
      </w:r>
      <w:r w:rsidRPr="008F4F79">
        <w:rPr>
          <w:b/>
        </w:rPr>
        <w:t>:</w:t>
      </w:r>
    </w:p>
    <w:p w:rsidR="00512ACF" w:rsidRDefault="00512ACF" w:rsidP="00512ACF">
      <w:pPr>
        <w:rPr>
          <w:noProof/>
        </w:rPr>
      </w:pPr>
      <w:r>
        <w:rPr>
          <w:noProof/>
        </w:rPr>
        <w:t>Стадия №</w:t>
      </w:r>
      <w:r w:rsidRPr="00813C94">
        <w:rPr>
          <w:noProof/>
        </w:rPr>
        <w:t xml:space="preserve">.1: </w:t>
      </w:r>
      <w:r>
        <w:rPr>
          <w:noProof/>
        </w:rPr>
        <w:t>Разработка</w:t>
      </w:r>
      <w:r w:rsidRPr="00813C94">
        <w:rPr>
          <w:noProof/>
        </w:rPr>
        <w:t xml:space="preserve"> </w:t>
      </w:r>
      <w:r>
        <w:rPr>
          <w:noProof/>
        </w:rPr>
        <w:t>б</w:t>
      </w:r>
      <w:r w:rsidRPr="004633F2">
        <w:rPr>
          <w:noProof/>
        </w:rPr>
        <w:t>лок</w:t>
      </w:r>
      <w:r w:rsidRPr="00813C94">
        <w:rPr>
          <w:noProof/>
        </w:rPr>
        <w:t>-</w:t>
      </w:r>
      <w:r w:rsidRPr="004633F2">
        <w:rPr>
          <w:noProof/>
        </w:rPr>
        <w:t>схем</w:t>
      </w:r>
      <w:r>
        <w:rPr>
          <w:noProof/>
        </w:rPr>
        <w:t>ы</w:t>
      </w:r>
      <w:r w:rsidRPr="00813C94">
        <w:rPr>
          <w:noProof/>
        </w:rPr>
        <w:t xml:space="preserve"> </w:t>
      </w:r>
      <w:r>
        <w:rPr>
          <w:noProof/>
        </w:rPr>
        <w:t>метода поразрядного приближения</w:t>
      </w:r>
    </w:p>
    <w:p w:rsidR="00512ACF" w:rsidRPr="00423133" w:rsidRDefault="00512ACF" w:rsidP="00512ACF"/>
    <w:p w:rsidR="00423133" w:rsidRDefault="000B16C6" w:rsidP="00512ACF">
      <w:r>
        <w:object w:dxaOrig="6774" w:dyaOrig="11649">
          <v:shape id="_x0000_i1026" type="#_x0000_t75" style="width:338.25pt;height:326.25pt" o:ole="">
            <v:imagedata r:id="rId19" o:title=""/>
          </v:shape>
          <o:OLEObject Type="Embed" ProgID="Visio.Drawing.15" ShapeID="_x0000_i1026" DrawAspect="Content" ObjectID="_1547560339" r:id="rId20"/>
        </w:object>
      </w:r>
    </w:p>
    <w:p w:rsidR="00342E00" w:rsidRDefault="00342E00" w:rsidP="00512ACF"/>
    <w:p w:rsidR="007217EB" w:rsidRDefault="007217EB">
      <w:pPr>
        <w:spacing w:after="160" w:line="259" w:lineRule="auto"/>
        <w:rPr>
          <w:noProof/>
        </w:rPr>
      </w:pPr>
      <w:r>
        <w:rPr>
          <w:noProof/>
        </w:rPr>
        <w:br w:type="page"/>
      </w:r>
    </w:p>
    <w:p w:rsidR="00517252" w:rsidRDefault="00517252" w:rsidP="00517252">
      <w:pPr>
        <w:spacing w:before="240"/>
        <w:rPr>
          <w:noProof/>
        </w:rPr>
      </w:pPr>
      <w:r>
        <w:rPr>
          <w:noProof/>
        </w:rPr>
        <w:lastRenderedPageBreak/>
        <w:t>Стадия №.2: Проектирование интерфейса системы, реализующей метод поразрядного приближения.</w:t>
      </w:r>
    </w:p>
    <w:p w:rsidR="00517252" w:rsidRDefault="00FE08C7" w:rsidP="00517252">
      <w:pPr>
        <w:spacing w:before="240"/>
        <w:rPr>
          <w:noProof/>
        </w:rPr>
      </w:pPr>
      <w:r>
        <w:rPr>
          <w:noProof/>
          <w:lang w:val="en-US" w:eastAsia="en-US"/>
        </w:rPr>
        <w:drawing>
          <wp:inline distT="0" distB="0" distL="0" distR="0">
            <wp:extent cx="3964940" cy="4210050"/>
            <wp:effectExtent l="0" t="0" r="0" b="0"/>
            <wp:docPr id="48" name="Picture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64940" cy="42100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17252" w:rsidRDefault="00517252" w:rsidP="00517252">
      <w:pPr>
        <w:spacing w:before="240"/>
        <w:rPr>
          <w:noProof/>
        </w:rPr>
      </w:pPr>
    </w:p>
    <w:p w:rsidR="00517252" w:rsidRDefault="00517252" w:rsidP="00517252">
      <w:pPr>
        <w:spacing w:before="240"/>
        <w:rPr>
          <w:noProof/>
        </w:rPr>
      </w:pPr>
    </w:p>
    <w:p w:rsidR="00517252" w:rsidRDefault="00517252" w:rsidP="00517252">
      <w:pPr>
        <w:spacing w:before="240"/>
        <w:rPr>
          <w:noProof/>
        </w:rPr>
      </w:pPr>
    </w:p>
    <w:p w:rsidR="00517252" w:rsidRDefault="00517252" w:rsidP="00517252">
      <w:pPr>
        <w:spacing w:before="240"/>
        <w:rPr>
          <w:noProof/>
        </w:rPr>
      </w:pPr>
    </w:p>
    <w:p w:rsidR="00342E00" w:rsidRDefault="00342E00" w:rsidP="00517252">
      <w:pPr>
        <w:spacing w:before="240"/>
        <w:rPr>
          <w:noProof/>
        </w:rPr>
      </w:pPr>
    </w:p>
    <w:p w:rsidR="00A517E9" w:rsidRDefault="00A517E9" w:rsidP="00517252">
      <w:pPr>
        <w:spacing w:before="240"/>
        <w:rPr>
          <w:noProof/>
        </w:rPr>
      </w:pPr>
    </w:p>
    <w:p w:rsidR="00A517E9" w:rsidRDefault="00A517E9" w:rsidP="00517252">
      <w:pPr>
        <w:spacing w:before="240"/>
        <w:rPr>
          <w:noProof/>
        </w:rPr>
      </w:pPr>
    </w:p>
    <w:p w:rsidR="00A517E9" w:rsidRDefault="00A517E9" w:rsidP="00517252">
      <w:pPr>
        <w:spacing w:before="240"/>
        <w:rPr>
          <w:noProof/>
        </w:rPr>
      </w:pPr>
    </w:p>
    <w:p w:rsidR="00517252" w:rsidRDefault="00517252" w:rsidP="00517252">
      <w:pPr>
        <w:spacing w:after="160" w:line="256" w:lineRule="auto"/>
        <w:rPr>
          <w:noProof/>
        </w:rPr>
      </w:pPr>
    </w:p>
    <w:p w:rsidR="00B32A2E" w:rsidRDefault="00B32A2E" w:rsidP="00517252">
      <w:pPr>
        <w:spacing w:after="160" w:line="256" w:lineRule="auto"/>
        <w:rPr>
          <w:noProof/>
        </w:rPr>
      </w:pPr>
    </w:p>
    <w:p w:rsidR="00B32A2E" w:rsidRDefault="00B32A2E" w:rsidP="00517252">
      <w:pPr>
        <w:spacing w:after="160" w:line="256" w:lineRule="auto"/>
        <w:rPr>
          <w:noProof/>
        </w:rPr>
      </w:pPr>
    </w:p>
    <w:p w:rsidR="00B32A2E" w:rsidRDefault="00B32A2E" w:rsidP="00517252">
      <w:pPr>
        <w:spacing w:after="160" w:line="256" w:lineRule="auto"/>
        <w:rPr>
          <w:noProof/>
        </w:rPr>
      </w:pPr>
    </w:p>
    <w:p w:rsidR="00B32A2E" w:rsidRDefault="00B32A2E" w:rsidP="00517252">
      <w:pPr>
        <w:spacing w:after="160" w:line="256" w:lineRule="auto"/>
        <w:rPr>
          <w:noProof/>
        </w:rPr>
      </w:pPr>
    </w:p>
    <w:p w:rsidR="00B32A2E" w:rsidRDefault="00B32A2E" w:rsidP="00517252">
      <w:pPr>
        <w:spacing w:after="160" w:line="256" w:lineRule="auto"/>
        <w:rPr>
          <w:noProof/>
        </w:rPr>
      </w:pPr>
    </w:p>
    <w:p w:rsidR="00517252" w:rsidRDefault="00517252" w:rsidP="00517252">
      <w:pPr>
        <w:spacing w:after="160" w:line="256" w:lineRule="auto"/>
        <w:rPr>
          <w:noProof/>
        </w:rPr>
      </w:pPr>
      <w:r>
        <w:rPr>
          <w:noProof/>
        </w:rPr>
        <w:lastRenderedPageBreak/>
        <w:t>Документирование процесса задания свойств элементов интерфейсной формы системы.</w:t>
      </w:r>
    </w:p>
    <w:tbl>
      <w:tblPr>
        <w:tblStyle w:val="TableGrid"/>
        <w:tblW w:w="0" w:type="auto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CellMar>
          <w:left w:w="74" w:type="dxa"/>
          <w:right w:w="74" w:type="dxa"/>
        </w:tblCellMar>
        <w:tblLook w:val="04A0" w:firstRow="1" w:lastRow="0" w:firstColumn="1" w:lastColumn="0" w:noHBand="0" w:noVBand="1"/>
      </w:tblPr>
      <w:tblGrid>
        <w:gridCol w:w="1442"/>
        <w:gridCol w:w="2183"/>
        <w:gridCol w:w="2855"/>
      </w:tblGrid>
      <w:tr w:rsidR="00122C98" w:rsidRPr="00DF1A71" w:rsidTr="00A922CF">
        <w:tc>
          <w:tcPr>
            <w:tcW w:w="1442" w:type="dxa"/>
            <w:shd w:val="clear" w:color="auto" w:fill="auto"/>
          </w:tcPr>
          <w:p w:rsidR="00122C98" w:rsidRPr="00DF1A71" w:rsidRDefault="00122C98" w:rsidP="00A922CF">
            <w:pPr>
              <w:jc w:val="center"/>
              <w:rPr>
                <w:b/>
              </w:rPr>
            </w:pPr>
            <w:r w:rsidRPr="00DF1A71">
              <w:rPr>
                <w:b/>
              </w:rPr>
              <w:t>Control</w:t>
            </w:r>
          </w:p>
        </w:tc>
        <w:tc>
          <w:tcPr>
            <w:tcW w:w="2183" w:type="dxa"/>
            <w:shd w:val="clear" w:color="auto" w:fill="auto"/>
          </w:tcPr>
          <w:p w:rsidR="00122C98" w:rsidRPr="00DF1A71" w:rsidRDefault="00122C98" w:rsidP="00A922CF">
            <w:pPr>
              <w:jc w:val="center"/>
              <w:rPr>
                <w:b/>
              </w:rPr>
            </w:pPr>
            <w:r w:rsidRPr="00DF1A71">
              <w:rPr>
                <w:b/>
              </w:rPr>
              <w:t>Property</w:t>
            </w:r>
          </w:p>
        </w:tc>
        <w:tc>
          <w:tcPr>
            <w:tcW w:w="2855" w:type="dxa"/>
            <w:shd w:val="clear" w:color="auto" w:fill="auto"/>
          </w:tcPr>
          <w:p w:rsidR="00122C98" w:rsidRPr="00DF1A71" w:rsidRDefault="00122C98" w:rsidP="00A922CF">
            <w:pPr>
              <w:jc w:val="center"/>
              <w:rPr>
                <w:b/>
              </w:rPr>
            </w:pPr>
            <w:r w:rsidRPr="00DF1A71">
              <w:rPr>
                <w:b/>
              </w:rPr>
              <w:t>Setting</w:t>
            </w:r>
          </w:p>
        </w:tc>
      </w:tr>
      <w:tr w:rsidR="00122C98" w:rsidRPr="00591D19" w:rsidTr="00A922CF">
        <w:tc>
          <w:tcPr>
            <w:tcW w:w="1442" w:type="dxa"/>
            <w:shd w:val="clear" w:color="auto" w:fill="auto"/>
            <w:vAlign w:val="center"/>
          </w:tcPr>
          <w:p w:rsidR="00122C98" w:rsidRPr="00BF351A" w:rsidRDefault="00122C98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TextBox1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122C98" w:rsidRPr="00BF351A" w:rsidRDefault="00122C98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ng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122C98" w:rsidRPr="00BF351A" w:rsidRDefault="00B32A2E" w:rsidP="00A922CF">
            <w:pPr>
              <w:rPr>
                <w:sz w:val="20"/>
                <w:szCs w:val="20"/>
              </w:rPr>
            </w:pPr>
            <w:r w:rsidRPr="00B32A2E">
              <w:rPr>
                <w:sz w:val="20"/>
                <w:szCs w:val="20"/>
              </w:rPr>
              <w:t>inFx</w:t>
            </w:r>
          </w:p>
        </w:tc>
      </w:tr>
      <w:tr w:rsidR="00122C98" w:rsidRPr="00591D19" w:rsidTr="00A922CF">
        <w:tc>
          <w:tcPr>
            <w:tcW w:w="1442" w:type="dxa"/>
            <w:shd w:val="clear" w:color="auto" w:fill="auto"/>
            <w:vAlign w:val="center"/>
          </w:tcPr>
          <w:p w:rsidR="00122C98" w:rsidRPr="00BF351A" w:rsidRDefault="00B32A2E" w:rsidP="00A922CF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extB</w:t>
            </w:r>
            <w:r w:rsidR="00122C98" w:rsidRPr="00BF351A">
              <w:rPr>
                <w:sz w:val="20"/>
                <w:szCs w:val="20"/>
              </w:rPr>
              <w:t>ox1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122C98" w:rsidRPr="00BF351A" w:rsidRDefault="00122C98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122C98" w:rsidRPr="00BF351A" w:rsidRDefault="00B32A2E" w:rsidP="00A922CF">
            <w:pPr>
              <w:rPr>
                <w:sz w:val="20"/>
                <w:szCs w:val="20"/>
              </w:rPr>
            </w:pPr>
            <w:r w:rsidRPr="00B32A2E">
              <w:rPr>
                <w:sz w:val="20"/>
                <w:szCs w:val="20"/>
              </w:rPr>
              <w:t>x^3+x^2-8*x-8</w:t>
            </w:r>
          </w:p>
        </w:tc>
      </w:tr>
      <w:tr w:rsidR="00122C98" w:rsidRPr="00591D19" w:rsidTr="00A922CF">
        <w:tc>
          <w:tcPr>
            <w:tcW w:w="1442" w:type="dxa"/>
            <w:shd w:val="clear" w:color="auto" w:fill="auto"/>
            <w:vAlign w:val="center"/>
          </w:tcPr>
          <w:p w:rsidR="00122C98" w:rsidRPr="00BF351A" w:rsidRDefault="00122C98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TextBox2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122C98" w:rsidRPr="00BF351A" w:rsidRDefault="00122C98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ng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122C98" w:rsidRPr="00BF351A" w:rsidRDefault="00B32A2E" w:rsidP="00A922CF">
            <w:pPr>
              <w:rPr>
                <w:sz w:val="20"/>
                <w:szCs w:val="20"/>
              </w:rPr>
            </w:pPr>
            <w:r w:rsidRPr="00B32A2E">
              <w:rPr>
                <w:sz w:val="20"/>
                <w:szCs w:val="20"/>
              </w:rPr>
              <w:t>inX0</w:t>
            </w:r>
          </w:p>
        </w:tc>
      </w:tr>
      <w:tr w:rsidR="00122C98" w:rsidRPr="00E72B86" w:rsidTr="00A922CF">
        <w:tc>
          <w:tcPr>
            <w:tcW w:w="1442" w:type="dxa"/>
            <w:shd w:val="clear" w:color="auto" w:fill="auto"/>
            <w:vAlign w:val="center"/>
          </w:tcPr>
          <w:p w:rsidR="00122C98" w:rsidRPr="00BF351A" w:rsidRDefault="00122C98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TextBox2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122C98" w:rsidRPr="00BF351A" w:rsidRDefault="00122C98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122C98" w:rsidRPr="00BF351A" w:rsidRDefault="00B32A2E" w:rsidP="00A922CF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3</w:t>
            </w:r>
          </w:p>
        </w:tc>
      </w:tr>
      <w:tr w:rsidR="00122C98" w:rsidRPr="00591D19" w:rsidTr="00A922CF">
        <w:tc>
          <w:tcPr>
            <w:tcW w:w="1442" w:type="dxa"/>
            <w:shd w:val="clear" w:color="auto" w:fill="auto"/>
            <w:vAlign w:val="center"/>
          </w:tcPr>
          <w:p w:rsidR="00122C98" w:rsidRPr="00BF351A" w:rsidRDefault="00122C98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TextBox3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122C98" w:rsidRPr="00BF351A" w:rsidRDefault="00122C98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122C98" w:rsidRPr="00BF351A" w:rsidRDefault="00B32A2E" w:rsidP="00A922CF">
            <w:pPr>
              <w:rPr>
                <w:sz w:val="20"/>
                <w:szCs w:val="20"/>
              </w:rPr>
            </w:pPr>
            <w:r w:rsidRPr="00B32A2E">
              <w:rPr>
                <w:sz w:val="20"/>
                <w:szCs w:val="20"/>
              </w:rPr>
              <w:t>inEpsilon</w:t>
            </w:r>
          </w:p>
        </w:tc>
      </w:tr>
      <w:tr w:rsidR="00122C98" w:rsidRPr="00591D19" w:rsidTr="00A922CF">
        <w:tc>
          <w:tcPr>
            <w:tcW w:w="1442" w:type="dxa"/>
            <w:shd w:val="clear" w:color="auto" w:fill="auto"/>
            <w:vAlign w:val="center"/>
          </w:tcPr>
          <w:p w:rsidR="00122C98" w:rsidRPr="00BF351A" w:rsidRDefault="00122C98" w:rsidP="00A922CF">
            <w:pPr>
              <w:rPr>
                <w:sz w:val="20"/>
                <w:szCs w:val="20"/>
                <w:lang w:val="ru-RU"/>
              </w:rPr>
            </w:pPr>
            <w:r w:rsidRPr="00BF351A">
              <w:rPr>
                <w:sz w:val="20"/>
                <w:szCs w:val="20"/>
              </w:rPr>
              <w:t>TextBox3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122C98" w:rsidRPr="00BF351A" w:rsidRDefault="00122C98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122C98" w:rsidRPr="00BF351A" w:rsidRDefault="00122C98" w:rsidP="00A922CF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0,01</w:t>
            </w:r>
          </w:p>
        </w:tc>
      </w:tr>
      <w:tr w:rsidR="00122C98" w:rsidRPr="00591D19" w:rsidTr="00A922CF">
        <w:tc>
          <w:tcPr>
            <w:tcW w:w="1442" w:type="dxa"/>
            <w:shd w:val="clear" w:color="auto" w:fill="auto"/>
            <w:vAlign w:val="center"/>
          </w:tcPr>
          <w:p w:rsidR="00122C98" w:rsidRPr="00BF351A" w:rsidRDefault="00122C98" w:rsidP="00A922CF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extBox4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122C98" w:rsidRPr="00BF351A" w:rsidRDefault="00122C98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122C98" w:rsidRDefault="00B32A2E" w:rsidP="00A922CF">
            <w:pPr>
              <w:rPr>
                <w:sz w:val="20"/>
                <w:szCs w:val="20"/>
              </w:rPr>
            </w:pPr>
            <w:r w:rsidRPr="00B32A2E">
              <w:rPr>
                <w:sz w:val="20"/>
                <w:szCs w:val="20"/>
              </w:rPr>
              <w:t>inH0</w:t>
            </w:r>
          </w:p>
        </w:tc>
      </w:tr>
      <w:tr w:rsidR="00122C98" w:rsidRPr="00591D19" w:rsidTr="00A922CF">
        <w:tc>
          <w:tcPr>
            <w:tcW w:w="1442" w:type="dxa"/>
            <w:shd w:val="clear" w:color="auto" w:fill="auto"/>
            <w:vAlign w:val="center"/>
          </w:tcPr>
          <w:p w:rsidR="00122C98" w:rsidRPr="00BF351A" w:rsidRDefault="00122C98" w:rsidP="00A922CF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extBox4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122C98" w:rsidRPr="00BF351A" w:rsidRDefault="00122C98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122C98" w:rsidRDefault="00B32A2E" w:rsidP="00A922CF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0,2</w:t>
            </w:r>
          </w:p>
        </w:tc>
      </w:tr>
      <w:tr w:rsidR="00122C98" w:rsidRPr="00591D19" w:rsidTr="00A922CF">
        <w:tc>
          <w:tcPr>
            <w:tcW w:w="1442" w:type="dxa"/>
            <w:shd w:val="clear" w:color="auto" w:fill="auto"/>
            <w:vAlign w:val="center"/>
          </w:tcPr>
          <w:p w:rsidR="00122C98" w:rsidRPr="00BF351A" w:rsidRDefault="00122C98" w:rsidP="00A922CF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extBox5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122C98" w:rsidRPr="00BF351A" w:rsidRDefault="00122C98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122C98" w:rsidRDefault="00B32A2E" w:rsidP="00A922CF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inR</w:t>
            </w:r>
          </w:p>
        </w:tc>
      </w:tr>
      <w:tr w:rsidR="00122C98" w:rsidRPr="00591D19" w:rsidTr="00A922CF">
        <w:tc>
          <w:tcPr>
            <w:tcW w:w="1442" w:type="dxa"/>
            <w:shd w:val="clear" w:color="auto" w:fill="auto"/>
            <w:vAlign w:val="center"/>
          </w:tcPr>
          <w:p w:rsidR="00122C98" w:rsidRPr="00BF351A" w:rsidRDefault="00122C98" w:rsidP="00A922CF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extBox5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122C98" w:rsidRPr="00BF351A" w:rsidRDefault="00122C98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122C98" w:rsidRDefault="00122C98" w:rsidP="00A922CF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</w:t>
            </w:r>
          </w:p>
        </w:tc>
      </w:tr>
      <w:tr w:rsidR="00122C98" w:rsidRPr="00591D19" w:rsidTr="00A922CF">
        <w:tc>
          <w:tcPr>
            <w:tcW w:w="1442" w:type="dxa"/>
            <w:shd w:val="clear" w:color="auto" w:fill="auto"/>
            <w:vAlign w:val="center"/>
          </w:tcPr>
          <w:p w:rsidR="00122C98" w:rsidRPr="00BF351A" w:rsidRDefault="00122C98" w:rsidP="00A922CF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extBox6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122C98" w:rsidRPr="00BF351A" w:rsidRDefault="00122C98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ng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122C98" w:rsidRDefault="00B32A2E" w:rsidP="00A922CF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inKMax</w:t>
            </w:r>
          </w:p>
        </w:tc>
      </w:tr>
      <w:tr w:rsidR="00122C98" w:rsidRPr="00591D19" w:rsidTr="00A922CF">
        <w:tc>
          <w:tcPr>
            <w:tcW w:w="1442" w:type="dxa"/>
            <w:shd w:val="clear" w:color="auto" w:fill="auto"/>
            <w:vAlign w:val="center"/>
          </w:tcPr>
          <w:p w:rsidR="00122C98" w:rsidRPr="00BF351A" w:rsidRDefault="00122C98" w:rsidP="00A922CF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extBox6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122C98" w:rsidRPr="00BF351A" w:rsidRDefault="00122C98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122C98" w:rsidRPr="00C5264B" w:rsidRDefault="00B32A2E" w:rsidP="00A922CF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00</w:t>
            </w:r>
          </w:p>
        </w:tc>
      </w:tr>
      <w:tr w:rsidR="00122C98" w:rsidRPr="00591D19" w:rsidTr="00A922CF">
        <w:tc>
          <w:tcPr>
            <w:tcW w:w="1442" w:type="dxa"/>
            <w:shd w:val="clear" w:color="auto" w:fill="auto"/>
            <w:vAlign w:val="center"/>
          </w:tcPr>
          <w:p w:rsidR="00122C98" w:rsidRPr="00BF351A" w:rsidRDefault="00122C98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Label1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122C98" w:rsidRPr="00BF351A" w:rsidRDefault="00122C98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122C98" w:rsidRPr="00BF351A" w:rsidRDefault="00122C98" w:rsidP="00A922CF">
            <w:pPr>
              <w:rPr>
                <w:sz w:val="20"/>
                <w:szCs w:val="20"/>
              </w:rPr>
            </w:pPr>
            <w:r w:rsidRPr="00996D50">
              <w:rPr>
                <w:sz w:val="20"/>
                <w:szCs w:val="20"/>
              </w:rPr>
              <w:t>FuncLabel</w:t>
            </w:r>
          </w:p>
        </w:tc>
      </w:tr>
      <w:tr w:rsidR="00122C98" w:rsidRPr="00591D19" w:rsidTr="00A922CF">
        <w:tc>
          <w:tcPr>
            <w:tcW w:w="1442" w:type="dxa"/>
            <w:shd w:val="clear" w:color="auto" w:fill="auto"/>
            <w:vAlign w:val="center"/>
          </w:tcPr>
          <w:p w:rsidR="00122C98" w:rsidRPr="00BF351A" w:rsidRDefault="00122C98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Label1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122C98" w:rsidRPr="00BF351A" w:rsidRDefault="00122C98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122C98" w:rsidRPr="00BF351A" w:rsidRDefault="00122C98" w:rsidP="00A922CF">
            <w:pPr>
              <w:rPr>
                <w:sz w:val="20"/>
                <w:szCs w:val="20"/>
              </w:rPr>
            </w:pPr>
            <w:r w:rsidRPr="00996D50">
              <w:rPr>
                <w:sz w:val="20"/>
                <w:szCs w:val="20"/>
              </w:rPr>
              <w:t>f(x)</w:t>
            </w:r>
          </w:p>
        </w:tc>
      </w:tr>
      <w:tr w:rsidR="00122C98" w:rsidRPr="00591D19" w:rsidTr="00A922CF">
        <w:tc>
          <w:tcPr>
            <w:tcW w:w="1442" w:type="dxa"/>
            <w:shd w:val="clear" w:color="auto" w:fill="auto"/>
            <w:vAlign w:val="center"/>
          </w:tcPr>
          <w:p w:rsidR="00122C98" w:rsidRPr="00BF351A" w:rsidRDefault="00122C98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Label2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122C98" w:rsidRPr="00BF351A" w:rsidRDefault="00122C98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122C98" w:rsidRPr="00BF351A" w:rsidRDefault="00122C98" w:rsidP="00A922CF">
            <w:pPr>
              <w:rPr>
                <w:sz w:val="20"/>
                <w:szCs w:val="20"/>
              </w:rPr>
            </w:pPr>
            <w:r w:rsidRPr="00996D50">
              <w:rPr>
                <w:sz w:val="20"/>
                <w:szCs w:val="20"/>
              </w:rPr>
              <w:t>X0Label</w:t>
            </w:r>
          </w:p>
        </w:tc>
      </w:tr>
      <w:tr w:rsidR="00122C98" w:rsidRPr="00591D19" w:rsidTr="00A922CF">
        <w:tc>
          <w:tcPr>
            <w:tcW w:w="1442" w:type="dxa"/>
            <w:shd w:val="clear" w:color="auto" w:fill="auto"/>
            <w:vAlign w:val="center"/>
          </w:tcPr>
          <w:p w:rsidR="00122C98" w:rsidRPr="00BF351A" w:rsidRDefault="00122C98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Label2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122C98" w:rsidRPr="00BF351A" w:rsidRDefault="00122C98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122C98" w:rsidRPr="00BF351A" w:rsidRDefault="00B32A2E" w:rsidP="00B32A2E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x0:</w:t>
            </w:r>
          </w:p>
        </w:tc>
      </w:tr>
      <w:tr w:rsidR="00122C98" w:rsidRPr="00591D19" w:rsidTr="00A922CF">
        <w:tc>
          <w:tcPr>
            <w:tcW w:w="1442" w:type="dxa"/>
            <w:shd w:val="clear" w:color="auto" w:fill="auto"/>
            <w:vAlign w:val="center"/>
          </w:tcPr>
          <w:p w:rsidR="00122C98" w:rsidRPr="00BF351A" w:rsidRDefault="00122C98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Label3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122C98" w:rsidRPr="00BF351A" w:rsidRDefault="00122C98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122C98" w:rsidRPr="00BF351A" w:rsidRDefault="00B32A2E" w:rsidP="00A922CF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EpsilonLabel</w:t>
            </w:r>
          </w:p>
        </w:tc>
      </w:tr>
      <w:tr w:rsidR="00122C98" w:rsidRPr="00591D19" w:rsidTr="00A922CF">
        <w:tc>
          <w:tcPr>
            <w:tcW w:w="1442" w:type="dxa"/>
            <w:shd w:val="clear" w:color="auto" w:fill="auto"/>
            <w:vAlign w:val="center"/>
          </w:tcPr>
          <w:p w:rsidR="00122C98" w:rsidRPr="00BF351A" w:rsidRDefault="00122C98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Label3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122C98" w:rsidRPr="00BF351A" w:rsidRDefault="00122C98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122C98" w:rsidRPr="00BF351A" w:rsidRDefault="00403BE8" w:rsidP="00A922CF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Epsilon:</w:t>
            </w:r>
          </w:p>
        </w:tc>
      </w:tr>
      <w:tr w:rsidR="00122C98" w:rsidRPr="00591D19" w:rsidTr="00A922CF">
        <w:tc>
          <w:tcPr>
            <w:tcW w:w="1442" w:type="dxa"/>
            <w:shd w:val="clear" w:color="auto" w:fill="auto"/>
            <w:vAlign w:val="center"/>
          </w:tcPr>
          <w:p w:rsidR="00122C98" w:rsidRPr="00BF351A" w:rsidRDefault="00122C98" w:rsidP="00A922CF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abel4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122C98" w:rsidRPr="00BF351A" w:rsidRDefault="00122C98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122C98" w:rsidRPr="00996D50" w:rsidRDefault="00403BE8" w:rsidP="00A922CF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H</w:t>
            </w:r>
            <w:r w:rsidR="00122C98" w:rsidRPr="00122C98">
              <w:rPr>
                <w:sz w:val="20"/>
                <w:szCs w:val="20"/>
              </w:rPr>
              <w:t>0Label</w:t>
            </w:r>
          </w:p>
        </w:tc>
      </w:tr>
      <w:tr w:rsidR="00122C98" w:rsidRPr="00591D19" w:rsidTr="00A922CF">
        <w:tc>
          <w:tcPr>
            <w:tcW w:w="1442" w:type="dxa"/>
            <w:shd w:val="clear" w:color="auto" w:fill="auto"/>
            <w:vAlign w:val="center"/>
          </w:tcPr>
          <w:p w:rsidR="00122C98" w:rsidRPr="00BF351A" w:rsidRDefault="00122C98" w:rsidP="00122C98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abel4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122C98" w:rsidRPr="00BF351A" w:rsidRDefault="00122C98" w:rsidP="00122C98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122C98" w:rsidRPr="00996D50" w:rsidRDefault="00403BE8" w:rsidP="00122C98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H0:</w:t>
            </w:r>
          </w:p>
        </w:tc>
      </w:tr>
      <w:tr w:rsidR="00122C98" w:rsidRPr="00591D19" w:rsidTr="00A922CF">
        <w:tc>
          <w:tcPr>
            <w:tcW w:w="1442" w:type="dxa"/>
            <w:shd w:val="clear" w:color="auto" w:fill="auto"/>
            <w:vAlign w:val="center"/>
          </w:tcPr>
          <w:p w:rsidR="00122C98" w:rsidRPr="00BF351A" w:rsidRDefault="00122C98" w:rsidP="00122C98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abel5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122C98" w:rsidRPr="00BF351A" w:rsidRDefault="00122C98" w:rsidP="00122C98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122C98" w:rsidRPr="00996D50" w:rsidRDefault="00122C98" w:rsidP="00122C98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RLabel</w:t>
            </w:r>
          </w:p>
        </w:tc>
      </w:tr>
      <w:tr w:rsidR="00122C98" w:rsidRPr="00591D19" w:rsidTr="00A922CF">
        <w:tc>
          <w:tcPr>
            <w:tcW w:w="1442" w:type="dxa"/>
            <w:shd w:val="clear" w:color="auto" w:fill="auto"/>
            <w:vAlign w:val="center"/>
          </w:tcPr>
          <w:p w:rsidR="00122C98" w:rsidRPr="00BF351A" w:rsidRDefault="00122C98" w:rsidP="00122C98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abel5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122C98" w:rsidRPr="00BF351A" w:rsidRDefault="00122C98" w:rsidP="00122C98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122C98" w:rsidRPr="00996D50" w:rsidRDefault="00122C98" w:rsidP="00122C98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R</w:t>
            </w:r>
            <w:r w:rsidR="00403BE8">
              <w:rPr>
                <w:sz w:val="20"/>
                <w:szCs w:val="20"/>
              </w:rPr>
              <w:t>:</w:t>
            </w:r>
          </w:p>
        </w:tc>
      </w:tr>
      <w:tr w:rsidR="00122C98" w:rsidRPr="00591D19" w:rsidTr="00A922CF">
        <w:tc>
          <w:tcPr>
            <w:tcW w:w="1442" w:type="dxa"/>
            <w:shd w:val="clear" w:color="auto" w:fill="auto"/>
            <w:vAlign w:val="center"/>
          </w:tcPr>
          <w:p w:rsidR="00122C98" w:rsidRPr="00BF351A" w:rsidRDefault="00122C98" w:rsidP="00122C98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abel6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122C98" w:rsidRPr="00BF351A" w:rsidRDefault="00122C98" w:rsidP="00122C98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122C98" w:rsidRPr="00996D50" w:rsidRDefault="00403BE8" w:rsidP="00122C98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K</w:t>
            </w:r>
            <w:r w:rsidR="00122C98" w:rsidRPr="00996D50">
              <w:rPr>
                <w:sz w:val="20"/>
                <w:szCs w:val="20"/>
              </w:rPr>
              <w:t>maxLabel</w:t>
            </w:r>
          </w:p>
        </w:tc>
      </w:tr>
      <w:tr w:rsidR="00122C98" w:rsidRPr="00591D19" w:rsidTr="00A922CF">
        <w:tc>
          <w:tcPr>
            <w:tcW w:w="1442" w:type="dxa"/>
            <w:shd w:val="clear" w:color="auto" w:fill="auto"/>
            <w:vAlign w:val="center"/>
          </w:tcPr>
          <w:p w:rsidR="00122C98" w:rsidRPr="00BF351A" w:rsidRDefault="00122C98" w:rsidP="00122C98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abel6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122C98" w:rsidRPr="00BF351A" w:rsidRDefault="00122C98" w:rsidP="00122C98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122C98" w:rsidRPr="00996D50" w:rsidRDefault="00403BE8" w:rsidP="00403BE8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kMax</w:t>
            </w:r>
          </w:p>
        </w:tc>
      </w:tr>
      <w:tr w:rsidR="00122C98" w:rsidRPr="00591D19" w:rsidTr="00A922CF">
        <w:tc>
          <w:tcPr>
            <w:tcW w:w="1442" w:type="dxa"/>
            <w:shd w:val="clear" w:color="auto" w:fill="auto"/>
            <w:vAlign w:val="center"/>
          </w:tcPr>
          <w:p w:rsidR="00122C98" w:rsidRPr="00BF351A" w:rsidRDefault="00403BE8" w:rsidP="00122C98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abel7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122C98" w:rsidRPr="00BF351A" w:rsidRDefault="00122C98" w:rsidP="00122C98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122C98" w:rsidRPr="00BF351A" w:rsidRDefault="00403BE8" w:rsidP="00122C98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MaxMinLabel</w:t>
            </w:r>
          </w:p>
        </w:tc>
      </w:tr>
      <w:tr w:rsidR="00122C98" w:rsidRPr="00591D19" w:rsidTr="00A922CF">
        <w:tc>
          <w:tcPr>
            <w:tcW w:w="1442" w:type="dxa"/>
            <w:shd w:val="clear" w:color="auto" w:fill="auto"/>
            <w:vAlign w:val="center"/>
          </w:tcPr>
          <w:p w:rsidR="00122C98" w:rsidRDefault="00403BE8" w:rsidP="00122C98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abel7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122C98" w:rsidRPr="00BF351A" w:rsidRDefault="00122C98" w:rsidP="00122C98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122C98" w:rsidRPr="00996D50" w:rsidRDefault="00403BE8" w:rsidP="00122C98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What to find:</w:t>
            </w:r>
          </w:p>
        </w:tc>
      </w:tr>
      <w:tr w:rsidR="00122C98" w:rsidRPr="00591D19" w:rsidTr="00A922CF">
        <w:tc>
          <w:tcPr>
            <w:tcW w:w="1442" w:type="dxa"/>
            <w:shd w:val="clear" w:color="auto" w:fill="auto"/>
            <w:vAlign w:val="center"/>
          </w:tcPr>
          <w:p w:rsidR="00122C98" w:rsidRPr="00996D50" w:rsidRDefault="00403BE8" w:rsidP="00122C98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CheckBox1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122C98" w:rsidRPr="00996D50" w:rsidRDefault="00403BE8" w:rsidP="00122C98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122C98" w:rsidRPr="00996D50" w:rsidRDefault="00403BE8" w:rsidP="00122C98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maxCheckBox</w:t>
            </w:r>
          </w:p>
        </w:tc>
      </w:tr>
      <w:tr w:rsidR="00122C98" w:rsidRPr="00591D19" w:rsidTr="00A922CF">
        <w:tc>
          <w:tcPr>
            <w:tcW w:w="1442" w:type="dxa"/>
            <w:shd w:val="clear" w:color="auto" w:fill="auto"/>
            <w:vAlign w:val="center"/>
          </w:tcPr>
          <w:p w:rsidR="00122C98" w:rsidRPr="00F65468" w:rsidRDefault="00403BE8" w:rsidP="00122C98">
            <w:pPr>
              <w:rPr>
                <w:b/>
                <w:i/>
                <w:sz w:val="20"/>
                <w:szCs w:val="20"/>
                <w:highlight w:val="yellow"/>
              </w:rPr>
            </w:pPr>
            <w:r>
              <w:rPr>
                <w:sz w:val="20"/>
                <w:szCs w:val="20"/>
              </w:rPr>
              <w:t>CheckBox1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122C98" w:rsidRPr="00F65468" w:rsidRDefault="00403BE8" w:rsidP="00122C98">
            <w:pPr>
              <w:rPr>
                <w:b/>
                <w:i/>
                <w:sz w:val="20"/>
                <w:szCs w:val="20"/>
                <w:highlight w:val="yellow"/>
              </w:rPr>
            </w:pPr>
            <w:r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122C98" w:rsidRPr="00996D50" w:rsidRDefault="00403BE8" w:rsidP="00122C98">
            <w:pPr>
              <w:rPr>
                <w:sz w:val="20"/>
                <w:szCs w:val="20"/>
                <w:highlight w:val="yellow"/>
              </w:rPr>
            </w:pPr>
            <w:r>
              <w:rPr>
                <w:sz w:val="20"/>
                <w:szCs w:val="20"/>
              </w:rPr>
              <w:t>Max</w:t>
            </w:r>
          </w:p>
        </w:tc>
      </w:tr>
      <w:tr w:rsidR="00122C98" w:rsidRPr="00591D19" w:rsidTr="00A922CF">
        <w:tc>
          <w:tcPr>
            <w:tcW w:w="1442" w:type="dxa"/>
            <w:shd w:val="clear" w:color="auto" w:fill="auto"/>
            <w:vAlign w:val="center"/>
          </w:tcPr>
          <w:p w:rsidR="00122C98" w:rsidRPr="00BF351A" w:rsidRDefault="00403BE8" w:rsidP="00122C98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CheckBox2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122C98" w:rsidRPr="00BF351A" w:rsidRDefault="00403BE8" w:rsidP="00122C98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122C98" w:rsidRPr="00BF351A" w:rsidRDefault="00403BE8" w:rsidP="00122C98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MinCheckBox</w:t>
            </w:r>
          </w:p>
        </w:tc>
      </w:tr>
      <w:tr w:rsidR="00122C98" w:rsidRPr="00591D19" w:rsidTr="00A922CF">
        <w:tc>
          <w:tcPr>
            <w:tcW w:w="1442" w:type="dxa"/>
            <w:shd w:val="clear" w:color="auto" w:fill="auto"/>
            <w:vAlign w:val="center"/>
          </w:tcPr>
          <w:p w:rsidR="00122C98" w:rsidRDefault="00403BE8" w:rsidP="00122C98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CheckBox2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122C98" w:rsidRPr="00996D50" w:rsidRDefault="00403BE8" w:rsidP="00122C98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122C98" w:rsidRPr="00BF351A" w:rsidRDefault="00403BE8" w:rsidP="00122C98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Min</w:t>
            </w:r>
          </w:p>
        </w:tc>
      </w:tr>
      <w:tr w:rsidR="00122C98" w:rsidRPr="00591D19" w:rsidTr="00A922CF">
        <w:tc>
          <w:tcPr>
            <w:tcW w:w="1442" w:type="dxa"/>
            <w:shd w:val="clear" w:color="auto" w:fill="auto"/>
            <w:vAlign w:val="center"/>
          </w:tcPr>
          <w:p w:rsidR="00122C98" w:rsidRPr="00403BE8" w:rsidRDefault="00403BE8" w:rsidP="00122C98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extBox7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122C98" w:rsidRPr="00BF351A" w:rsidRDefault="00122C98" w:rsidP="00122C98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122C98" w:rsidRPr="00BF351A" w:rsidRDefault="00403BE8" w:rsidP="00122C98">
            <w:pPr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</w:rPr>
              <w:t>Calcs</w:t>
            </w:r>
          </w:p>
        </w:tc>
      </w:tr>
      <w:tr w:rsidR="00122C98" w:rsidRPr="00591D19" w:rsidTr="00A922CF">
        <w:tc>
          <w:tcPr>
            <w:tcW w:w="1442" w:type="dxa"/>
            <w:shd w:val="clear" w:color="auto" w:fill="auto"/>
            <w:vAlign w:val="center"/>
          </w:tcPr>
          <w:p w:rsidR="00122C98" w:rsidRPr="00403BE8" w:rsidRDefault="00403BE8" w:rsidP="00122C98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extBox7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122C98" w:rsidRPr="00BF351A" w:rsidRDefault="00403BE8" w:rsidP="00122C98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Behavior (Multilin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122C98" w:rsidRPr="00BF351A" w:rsidRDefault="00403BE8" w:rsidP="00122C98">
            <w:pPr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</w:rPr>
              <w:t>True</w:t>
            </w:r>
          </w:p>
        </w:tc>
      </w:tr>
      <w:tr w:rsidR="00CF25AE" w:rsidRPr="00591D19" w:rsidTr="00A922CF">
        <w:tc>
          <w:tcPr>
            <w:tcW w:w="1442" w:type="dxa"/>
            <w:shd w:val="clear" w:color="auto" w:fill="auto"/>
            <w:vAlign w:val="center"/>
          </w:tcPr>
          <w:p w:rsidR="00CF25AE" w:rsidRPr="00BF351A" w:rsidRDefault="00CF25AE" w:rsidP="00CF25AE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  <w:lang w:val="ru-RU"/>
              </w:rPr>
              <w:t>Button1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CF25AE" w:rsidRPr="00BF351A" w:rsidRDefault="00CF25AE" w:rsidP="00CF25AE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CF25AE" w:rsidRPr="00BF351A" w:rsidRDefault="00CF25AE" w:rsidP="00CF25AE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Start_Btn</w:t>
            </w:r>
          </w:p>
        </w:tc>
      </w:tr>
      <w:tr w:rsidR="00CF25AE" w:rsidRPr="00591D19" w:rsidTr="00A922CF">
        <w:tc>
          <w:tcPr>
            <w:tcW w:w="1442" w:type="dxa"/>
            <w:shd w:val="clear" w:color="auto" w:fill="auto"/>
            <w:vAlign w:val="center"/>
          </w:tcPr>
          <w:p w:rsidR="00CF25AE" w:rsidRPr="00BF351A" w:rsidRDefault="00CF25AE" w:rsidP="00CF25AE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  <w:lang w:val="ru-RU"/>
              </w:rPr>
              <w:t>Button1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CF25AE" w:rsidRPr="00BF351A" w:rsidRDefault="00CF25AE" w:rsidP="00CF25AE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CF25AE" w:rsidRPr="00BF351A" w:rsidRDefault="00CF25AE" w:rsidP="00CF25AE">
            <w:pPr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</w:rPr>
              <w:t>Go</w:t>
            </w:r>
          </w:p>
        </w:tc>
      </w:tr>
      <w:tr w:rsidR="00122C98" w:rsidRPr="00591D19" w:rsidTr="00A922CF">
        <w:tc>
          <w:tcPr>
            <w:tcW w:w="1442" w:type="dxa"/>
            <w:shd w:val="clear" w:color="auto" w:fill="auto"/>
            <w:vAlign w:val="center"/>
          </w:tcPr>
          <w:p w:rsidR="00122C98" w:rsidRPr="00BF351A" w:rsidRDefault="00122C98" w:rsidP="00122C98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  <w:lang w:val="ru-RU"/>
              </w:rPr>
              <w:t>Button2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122C98" w:rsidRPr="00BF351A" w:rsidRDefault="00122C98" w:rsidP="00122C98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122C98" w:rsidRPr="00BF351A" w:rsidRDefault="00CF25AE" w:rsidP="00122C98">
            <w:pPr>
              <w:rPr>
                <w:sz w:val="20"/>
                <w:szCs w:val="20"/>
              </w:rPr>
            </w:pPr>
            <w:r w:rsidRPr="00CF25AE">
              <w:rPr>
                <w:sz w:val="20"/>
                <w:szCs w:val="20"/>
              </w:rPr>
              <w:t>Reset_Btn</w:t>
            </w:r>
          </w:p>
        </w:tc>
      </w:tr>
      <w:tr w:rsidR="00122C98" w:rsidRPr="00591D19" w:rsidTr="00A922CF">
        <w:tc>
          <w:tcPr>
            <w:tcW w:w="1442" w:type="dxa"/>
            <w:shd w:val="clear" w:color="auto" w:fill="auto"/>
            <w:vAlign w:val="center"/>
          </w:tcPr>
          <w:p w:rsidR="00122C98" w:rsidRPr="00BF351A" w:rsidRDefault="00122C98" w:rsidP="00122C98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  <w:lang w:val="ru-RU"/>
              </w:rPr>
              <w:t>Button2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122C98" w:rsidRPr="00BF351A" w:rsidRDefault="00122C98" w:rsidP="00122C98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122C98" w:rsidRPr="00BF351A" w:rsidRDefault="00CF25AE" w:rsidP="00122C98">
            <w:pPr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</w:rPr>
              <w:t>Reset</w:t>
            </w:r>
          </w:p>
        </w:tc>
      </w:tr>
      <w:tr w:rsidR="00122C98" w:rsidRPr="00591D19" w:rsidTr="00A922CF">
        <w:tc>
          <w:tcPr>
            <w:tcW w:w="1442" w:type="dxa"/>
            <w:shd w:val="clear" w:color="auto" w:fill="auto"/>
            <w:vAlign w:val="center"/>
          </w:tcPr>
          <w:p w:rsidR="00122C98" w:rsidRPr="00BF351A" w:rsidRDefault="00CF25AE" w:rsidP="00122C98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abel8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122C98" w:rsidRPr="00BF351A" w:rsidRDefault="00122C98" w:rsidP="00122C98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122C98" w:rsidRPr="00BF351A" w:rsidRDefault="00CF25AE" w:rsidP="00122C98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x</w:t>
            </w:r>
            <w:r w:rsidR="00691F32">
              <w:rPr>
                <w:sz w:val="20"/>
                <w:szCs w:val="20"/>
              </w:rPr>
              <w:t>1</w:t>
            </w:r>
          </w:p>
        </w:tc>
      </w:tr>
      <w:tr w:rsidR="00122C98" w:rsidRPr="00591D19" w:rsidTr="00A922CF">
        <w:tc>
          <w:tcPr>
            <w:tcW w:w="1442" w:type="dxa"/>
            <w:shd w:val="clear" w:color="auto" w:fill="auto"/>
            <w:vAlign w:val="center"/>
          </w:tcPr>
          <w:p w:rsidR="00122C98" w:rsidRPr="00BF351A" w:rsidRDefault="00CF25AE" w:rsidP="00122C98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abel8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122C98" w:rsidRPr="00BF351A" w:rsidRDefault="00122C98" w:rsidP="00122C98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122C98" w:rsidRPr="00BF351A" w:rsidRDefault="00CF25AE" w:rsidP="00122C98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OutX1Label</w:t>
            </w:r>
          </w:p>
        </w:tc>
      </w:tr>
      <w:tr w:rsidR="00122C98" w:rsidRPr="00591D19" w:rsidTr="00A922CF">
        <w:tc>
          <w:tcPr>
            <w:tcW w:w="1442" w:type="dxa"/>
            <w:shd w:val="clear" w:color="auto" w:fill="auto"/>
            <w:vAlign w:val="center"/>
          </w:tcPr>
          <w:p w:rsidR="00122C98" w:rsidRPr="00BF351A" w:rsidRDefault="00CF25AE" w:rsidP="00122C98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abel9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122C98" w:rsidRPr="00BF351A" w:rsidRDefault="00122C98" w:rsidP="00122C98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122C98" w:rsidRPr="00BF351A" w:rsidRDefault="00CF25AE" w:rsidP="00122C98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Yf1</w:t>
            </w:r>
            <w:r w:rsidR="00691F32">
              <w:rPr>
                <w:sz w:val="20"/>
                <w:szCs w:val="20"/>
              </w:rPr>
              <w:t xml:space="preserve"> </w:t>
            </w:r>
          </w:p>
        </w:tc>
      </w:tr>
      <w:tr w:rsidR="00122C98" w:rsidRPr="00591D19" w:rsidTr="00A922CF">
        <w:tc>
          <w:tcPr>
            <w:tcW w:w="1442" w:type="dxa"/>
            <w:shd w:val="clear" w:color="auto" w:fill="auto"/>
            <w:vAlign w:val="center"/>
          </w:tcPr>
          <w:p w:rsidR="00122C98" w:rsidRPr="00BF351A" w:rsidRDefault="00CF25AE" w:rsidP="00122C98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abel9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122C98" w:rsidRPr="00BF351A" w:rsidRDefault="00122C98" w:rsidP="00122C98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122C98" w:rsidRPr="00BF351A" w:rsidRDefault="00CF25AE" w:rsidP="00122C98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OutYf1Label</w:t>
            </w:r>
          </w:p>
        </w:tc>
      </w:tr>
      <w:tr w:rsidR="00122C98" w:rsidRPr="00591D19" w:rsidTr="00A922CF">
        <w:tc>
          <w:tcPr>
            <w:tcW w:w="1442" w:type="dxa"/>
            <w:shd w:val="clear" w:color="auto" w:fill="auto"/>
            <w:vAlign w:val="center"/>
          </w:tcPr>
          <w:p w:rsidR="00122C98" w:rsidRPr="00BF351A" w:rsidRDefault="00CF25AE" w:rsidP="00122C98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abel10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122C98" w:rsidRPr="00BF351A" w:rsidRDefault="00122C98" w:rsidP="00122C98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122C98" w:rsidRPr="00BF351A" w:rsidRDefault="00CF25AE" w:rsidP="00122C98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abs(H0)</w:t>
            </w:r>
          </w:p>
        </w:tc>
      </w:tr>
      <w:tr w:rsidR="00122C98" w:rsidRPr="00E87927" w:rsidTr="00A922CF">
        <w:tc>
          <w:tcPr>
            <w:tcW w:w="1442" w:type="dxa"/>
            <w:shd w:val="clear" w:color="auto" w:fill="auto"/>
            <w:vAlign w:val="center"/>
          </w:tcPr>
          <w:p w:rsidR="00122C98" w:rsidRPr="00BF351A" w:rsidRDefault="00CF25AE" w:rsidP="00122C98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abel10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122C98" w:rsidRPr="00BF351A" w:rsidRDefault="00122C98" w:rsidP="00122C98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122C98" w:rsidRPr="00BF351A" w:rsidRDefault="00CF25AE" w:rsidP="00122C98">
            <w:pPr>
              <w:rPr>
                <w:sz w:val="20"/>
                <w:szCs w:val="20"/>
                <w:highlight w:val="yellow"/>
              </w:rPr>
            </w:pPr>
            <w:r>
              <w:rPr>
                <w:sz w:val="20"/>
                <w:szCs w:val="20"/>
              </w:rPr>
              <w:t>OutAbsH0Label</w:t>
            </w:r>
          </w:p>
        </w:tc>
      </w:tr>
      <w:tr w:rsidR="00122C98" w:rsidRPr="00591D19" w:rsidTr="00A922CF">
        <w:tc>
          <w:tcPr>
            <w:tcW w:w="1442" w:type="dxa"/>
            <w:shd w:val="clear" w:color="auto" w:fill="auto"/>
            <w:vAlign w:val="center"/>
          </w:tcPr>
          <w:p w:rsidR="00122C98" w:rsidRPr="00BF351A" w:rsidRDefault="00CF25AE" w:rsidP="00122C98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extbox8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122C98" w:rsidRPr="00BF351A" w:rsidRDefault="00122C98" w:rsidP="00122C98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122C98" w:rsidRPr="00BF351A" w:rsidRDefault="00CF25AE" w:rsidP="00122C98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OutX1</w:t>
            </w:r>
          </w:p>
        </w:tc>
      </w:tr>
      <w:tr w:rsidR="00122C98" w:rsidRPr="00591D19" w:rsidTr="00A922CF">
        <w:tc>
          <w:tcPr>
            <w:tcW w:w="1442" w:type="dxa"/>
            <w:shd w:val="clear" w:color="auto" w:fill="auto"/>
            <w:vAlign w:val="center"/>
          </w:tcPr>
          <w:p w:rsidR="00122C98" w:rsidRPr="00996D50" w:rsidRDefault="00CF25AE" w:rsidP="00122C98">
            <w:pPr>
              <w:rPr>
                <w:color w:val="FF0000"/>
                <w:sz w:val="20"/>
                <w:szCs w:val="20"/>
              </w:rPr>
            </w:pPr>
            <w:r>
              <w:rPr>
                <w:color w:val="0D0D0D" w:themeColor="text1" w:themeTint="F2"/>
                <w:sz w:val="20"/>
                <w:szCs w:val="20"/>
              </w:rPr>
              <w:t>Textbox8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122C98" w:rsidRPr="00BF351A" w:rsidRDefault="00CF25AE" w:rsidP="00122C98">
            <w:pPr>
              <w:rPr>
                <w:b/>
                <w:color w:val="FF0000"/>
                <w:sz w:val="20"/>
                <w:szCs w:val="20"/>
              </w:rPr>
            </w:pPr>
            <w:r>
              <w:rPr>
                <w:b/>
                <w:color w:val="FF0000"/>
                <w:sz w:val="20"/>
                <w:szCs w:val="20"/>
              </w:rPr>
              <w:t>Behavior (Enabled</w:t>
            </w:r>
            <w:r w:rsidR="00122C98" w:rsidRPr="00BF351A">
              <w:rPr>
                <w:b/>
                <w:color w:val="FF0000"/>
                <w:sz w:val="20"/>
                <w:szCs w:val="20"/>
              </w:rPr>
              <w:t>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122C98" w:rsidRPr="00BF351A" w:rsidRDefault="00CF25AE" w:rsidP="00122C98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False</w:t>
            </w:r>
          </w:p>
        </w:tc>
      </w:tr>
      <w:tr w:rsidR="00122C98" w:rsidRPr="00591D19" w:rsidTr="00A922CF">
        <w:tc>
          <w:tcPr>
            <w:tcW w:w="1442" w:type="dxa"/>
            <w:shd w:val="clear" w:color="auto" w:fill="auto"/>
            <w:vAlign w:val="center"/>
          </w:tcPr>
          <w:p w:rsidR="00122C98" w:rsidRPr="00BF351A" w:rsidRDefault="00CF25AE" w:rsidP="00122C98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extbox9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122C98" w:rsidRPr="00BF351A" w:rsidRDefault="00122C98" w:rsidP="00122C98">
            <w:pPr>
              <w:rPr>
                <w:b/>
                <w:color w:val="FF0000"/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122C98" w:rsidRPr="00BF351A" w:rsidRDefault="00CF25AE" w:rsidP="00122C98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OutYf1</w:t>
            </w:r>
          </w:p>
        </w:tc>
      </w:tr>
      <w:tr w:rsidR="00122C98" w:rsidRPr="00591D19" w:rsidTr="00A922CF">
        <w:tc>
          <w:tcPr>
            <w:tcW w:w="1442" w:type="dxa"/>
            <w:shd w:val="clear" w:color="auto" w:fill="auto"/>
            <w:vAlign w:val="center"/>
          </w:tcPr>
          <w:p w:rsidR="00122C98" w:rsidRPr="00BF351A" w:rsidRDefault="00CF25AE" w:rsidP="00122C98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extbox9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122C98" w:rsidRPr="00BF351A" w:rsidRDefault="00122C98" w:rsidP="00CF25AE">
            <w:pPr>
              <w:rPr>
                <w:sz w:val="20"/>
                <w:szCs w:val="20"/>
              </w:rPr>
            </w:pPr>
            <w:r w:rsidRPr="00BF351A">
              <w:rPr>
                <w:b/>
                <w:color w:val="FF0000"/>
                <w:sz w:val="20"/>
                <w:szCs w:val="20"/>
              </w:rPr>
              <w:t>Behavior (</w:t>
            </w:r>
            <w:r w:rsidR="00CF25AE">
              <w:rPr>
                <w:b/>
                <w:color w:val="FF0000"/>
                <w:sz w:val="20"/>
                <w:szCs w:val="20"/>
              </w:rPr>
              <w:t>Enabled</w:t>
            </w:r>
            <w:r w:rsidRPr="00BF351A">
              <w:rPr>
                <w:b/>
                <w:color w:val="FF0000"/>
                <w:sz w:val="20"/>
                <w:szCs w:val="20"/>
              </w:rPr>
              <w:t>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122C98" w:rsidRPr="00BF351A" w:rsidRDefault="00CF25AE" w:rsidP="00122C98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False</w:t>
            </w:r>
          </w:p>
        </w:tc>
      </w:tr>
      <w:tr w:rsidR="00122C98" w:rsidRPr="00591D19" w:rsidTr="00A922CF">
        <w:tc>
          <w:tcPr>
            <w:tcW w:w="1442" w:type="dxa"/>
            <w:shd w:val="clear" w:color="auto" w:fill="auto"/>
            <w:vAlign w:val="center"/>
          </w:tcPr>
          <w:p w:rsidR="00122C98" w:rsidRPr="00BF351A" w:rsidRDefault="00CF25AE" w:rsidP="00122C98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extbox10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122C98" w:rsidRPr="00BF351A" w:rsidRDefault="00122C98" w:rsidP="00122C98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122C98" w:rsidRPr="00BF351A" w:rsidRDefault="00CF25AE" w:rsidP="00122C98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OutAbsH0</w:t>
            </w:r>
          </w:p>
        </w:tc>
      </w:tr>
      <w:tr w:rsidR="00122C98" w:rsidRPr="00591D19" w:rsidTr="00A922CF">
        <w:tc>
          <w:tcPr>
            <w:tcW w:w="1442" w:type="dxa"/>
            <w:shd w:val="clear" w:color="auto" w:fill="auto"/>
            <w:vAlign w:val="center"/>
          </w:tcPr>
          <w:p w:rsidR="00122C98" w:rsidRPr="00BF351A" w:rsidRDefault="00CF25AE" w:rsidP="00122C98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extbox10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122C98" w:rsidRPr="00BF351A" w:rsidRDefault="00122C98" w:rsidP="00CF25AE">
            <w:pPr>
              <w:rPr>
                <w:b/>
                <w:color w:val="FF0000"/>
                <w:sz w:val="20"/>
                <w:szCs w:val="20"/>
              </w:rPr>
            </w:pPr>
            <w:r w:rsidRPr="00BF351A">
              <w:rPr>
                <w:b/>
                <w:color w:val="FF0000"/>
                <w:sz w:val="20"/>
                <w:szCs w:val="20"/>
              </w:rPr>
              <w:t>Behavior (</w:t>
            </w:r>
            <w:r w:rsidR="00CF25AE">
              <w:rPr>
                <w:b/>
                <w:color w:val="FF0000"/>
                <w:sz w:val="20"/>
                <w:szCs w:val="20"/>
              </w:rPr>
              <w:t>Enabled</w:t>
            </w:r>
            <w:r w:rsidRPr="00BF351A">
              <w:rPr>
                <w:b/>
                <w:color w:val="FF0000"/>
                <w:sz w:val="20"/>
                <w:szCs w:val="20"/>
              </w:rPr>
              <w:t>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122C98" w:rsidRPr="00BF351A" w:rsidRDefault="00CF25AE" w:rsidP="00122C98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False</w:t>
            </w:r>
          </w:p>
        </w:tc>
      </w:tr>
    </w:tbl>
    <w:p w:rsidR="00517252" w:rsidRDefault="00517252" w:rsidP="00517252">
      <w:pPr>
        <w:spacing w:before="240"/>
        <w:rPr>
          <w:noProof/>
        </w:rPr>
      </w:pPr>
    </w:p>
    <w:p w:rsidR="00517252" w:rsidRDefault="00517252" w:rsidP="00512ACF"/>
    <w:p w:rsidR="00517252" w:rsidRDefault="00517252" w:rsidP="00512ACF"/>
    <w:p w:rsidR="00342E00" w:rsidRDefault="00342E00" w:rsidP="00512ACF"/>
    <w:p w:rsidR="00342E00" w:rsidRDefault="00342E00" w:rsidP="00512ACF"/>
    <w:p w:rsidR="00342E00" w:rsidRDefault="00342E00" w:rsidP="00512ACF"/>
    <w:p w:rsidR="00342E00" w:rsidRDefault="00342E00" w:rsidP="00342E00">
      <w:pPr>
        <w:spacing w:before="120"/>
        <w:jc w:val="center"/>
        <w:rPr>
          <w:b/>
        </w:rPr>
      </w:pPr>
      <w:r>
        <w:rPr>
          <w:b/>
        </w:rPr>
        <w:lastRenderedPageBreak/>
        <w:t xml:space="preserve">Стадия </w:t>
      </w:r>
      <w:r>
        <w:rPr>
          <w:b/>
          <w:i/>
          <w:color w:val="FF0000"/>
        </w:rPr>
        <w:t>конструирования</w:t>
      </w:r>
      <w:r>
        <w:rPr>
          <w:b/>
        </w:rPr>
        <w:t xml:space="preserve"> системы для поиска минимума нелинейной функции </w:t>
      </w:r>
      <m:oMath>
        <m: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acc>
              <m:accPr>
                <m:chr m:val="⃗"/>
                <m:ctrlPr>
                  <w:rPr>
                    <w:rFonts w:ascii="Cambria Math" w:hAnsi="Cambria Math"/>
                    <w:i/>
                  </w:rPr>
                </m:ctrlPr>
              </m:accPr>
              <m:e>
                <m:r>
                  <w:rPr>
                    <w:rFonts w:ascii="Cambria Math" w:hAnsi="Cambria Math"/>
                  </w:rPr>
                  <m:t>х</m:t>
                </m:r>
              </m:e>
            </m:acc>
          </m:e>
        </m:d>
        <m:r>
          <w:rPr>
            <w:rFonts w:ascii="Cambria Math" w:hAnsi="Cambria Math"/>
          </w:rPr>
          <m:t>→min</m:t>
        </m:r>
      </m:oMath>
      <w:r>
        <w:rPr>
          <w:b/>
        </w:rPr>
        <w:t>, реализующей метод поразрядного приближения:</w:t>
      </w:r>
    </w:p>
    <w:p w:rsidR="00342E00" w:rsidRDefault="00342E00" w:rsidP="00342E00">
      <w:pPr>
        <w:spacing w:before="240"/>
        <w:rPr>
          <w:noProof/>
          <w:lang w:val="en-US"/>
        </w:rPr>
      </w:pPr>
      <w:r>
        <w:rPr>
          <w:noProof/>
        </w:rPr>
        <w:t xml:space="preserve">Стадия №3: Код программы на </w:t>
      </w:r>
      <w:r>
        <w:rPr>
          <w:noProof/>
          <w:lang w:val="en-US"/>
        </w:rPr>
        <w:t>C</w:t>
      </w:r>
      <w:r>
        <w:rPr>
          <w:noProof/>
        </w:rPr>
        <w:t>#.</w:t>
      </w:r>
      <w:r w:rsidR="00CF25AE" w:rsidRPr="00CF25AE">
        <w:rPr>
          <w:noProof/>
        </w:rPr>
        <w:t xml:space="preserve"> </w:t>
      </w:r>
      <w:r w:rsidR="00580F4C">
        <w:rPr>
          <w:noProof/>
          <w:lang w:val="en-US"/>
        </w:rPr>
        <w:t>(PSM.cs)</w:t>
      </w:r>
    </w:p>
    <w:p w:rsidR="00580F4C" w:rsidRDefault="00580F4C" w:rsidP="00580F4C">
      <w:pPr>
        <w:rPr>
          <w:lang w:val="en-US"/>
        </w:rPr>
        <w:sectPr w:rsidR="00580F4C" w:rsidSect="00500F2D">
          <w:type w:val="continuous"/>
          <w:pgSz w:w="11906" w:h="16838"/>
          <w:pgMar w:top="1134" w:right="850" w:bottom="1134" w:left="1701" w:header="708" w:footer="708" w:gutter="0"/>
          <w:cols w:space="708"/>
          <w:titlePg/>
          <w:docGrid w:linePitch="360"/>
        </w:sectPr>
      </w:pPr>
    </w:p>
    <w:p w:rsidR="00580F4C" w:rsidRPr="000B16C6" w:rsidRDefault="00580F4C" w:rsidP="00580F4C">
      <w:pPr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>using System;</w:t>
      </w:r>
    </w:p>
    <w:p w:rsidR="00580F4C" w:rsidRPr="000B16C6" w:rsidRDefault="00580F4C" w:rsidP="00580F4C">
      <w:pPr>
        <w:rPr>
          <w:sz w:val="16"/>
          <w:szCs w:val="16"/>
          <w:lang w:val="en-US"/>
        </w:rPr>
      </w:pPr>
      <w:proofErr w:type="gramStart"/>
      <w:r w:rsidRPr="000B16C6">
        <w:rPr>
          <w:sz w:val="16"/>
          <w:szCs w:val="16"/>
          <w:lang w:val="en-US"/>
        </w:rPr>
        <w:t>using</w:t>
      </w:r>
      <w:proofErr w:type="gramEnd"/>
      <w:r w:rsidRPr="000B16C6">
        <w:rPr>
          <w:sz w:val="16"/>
          <w:szCs w:val="16"/>
          <w:lang w:val="en-US"/>
        </w:rPr>
        <w:t xml:space="preserve"> System.Collections.Generic;</w:t>
      </w:r>
    </w:p>
    <w:p w:rsidR="00580F4C" w:rsidRPr="000B16C6" w:rsidRDefault="00580F4C" w:rsidP="00580F4C">
      <w:pPr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>using System.ComponentModel;</w:t>
      </w:r>
    </w:p>
    <w:p w:rsidR="00580F4C" w:rsidRPr="000B16C6" w:rsidRDefault="00580F4C" w:rsidP="00580F4C">
      <w:pPr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>using System.Data;</w:t>
      </w:r>
    </w:p>
    <w:p w:rsidR="00580F4C" w:rsidRPr="000B16C6" w:rsidRDefault="00580F4C" w:rsidP="00580F4C">
      <w:pPr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>using System.Drawing;</w:t>
      </w:r>
    </w:p>
    <w:p w:rsidR="00580F4C" w:rsidRPr="000B16C6" w:rsidRDefault="00580F4C" w:rsidP="00580F4C">
      <w:pPr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>using System.Linq;</w:t>
      </w:r>
    </w:p>
    <w:p w:rsidR="00580F4C" w:rsidRPr="000B16C6" w:rsidRDefault="00580F4C" w:rsidP="00580F4C">
      <w:pPr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>using System.Text;</w:t>
      </w:r>
    </w:p>
    <w:p w:rsidR="00580F4C" w:rsidRPr="000B16C6" w:rsidRDefault="00580F4C" w:rsidP="00580F4C">
      <w:pPr>
        <w:rPr>
          <w:sz w:val="16"/>
          <w:szCs w:val="16"/>
          <w:lang w:val="en-US"/>
        </w:rPr>
      </w:pPr>
      <w:proofErr w:type="gramStart"/>
      <w:r w:rsidRPr="000B16C6">
        <w:rPr>
          <w:sz w:val="16"/>
          <w:szCs w:val="16"/>
          <w:lang w:val="en-US"/>
        </w:rPr>
        <w:t>using</w:t>
      </w:r>
      <w:proofErr w:type="gramEnd"/>
      <w:r w:rsidRPr="000B16C6">
        <w:rPr>
          <w:sz w:val="16"/>
          <w:szCs w:val="16"/>
          <w:lang w:val="en-US"/>
        </w:rPr>
        <w:t xml:space="preserve"> System.Threading.Tasks;</w:t>
      </w:r>
    </w:p>
    <w:p w:rsidR="00580F4C" w:rsidRPr="000B16C6" w:rsidRDefault="00580F4C" w:rsidP="00580F4C">
      <w:pPr>
        <w:rPr>
          <w:sz w:val="16"/>
          <w:szCs w:val="16"/>
          <w:lang w:val="en-US"/>
        </w:rPr>
      </w:pPr>
      <w:proofErr w:type="gramStart"/>
      <w:r w:rsidRPr="000B16C6">
        <w:rPr>
          <w:sz w:val="16"/>
          <w:szCs w:val="16"/>
          <w:lang w:val="en-US"/>
        </w:rPr>
        <w:t>using</w:t>
      </w:r>
      <w:proofErr w:type="gramEnd"/>
      <w:r w:rsidRPr="000B16C6">
        <w:rPr>
          <w:sz w:val="16"/>
          <w:szCs w:val="16"/>
          <w:lang w:val="en-US"/>
        </w:rPr>
        <w:t xml:space="preserve"> System.Windows.Forms;</w:t>
      </w:r>
    </w:p>
    <w:p w:rsidR="00580F4C" w:rsidRPr="000B16C6" w:rsidRDefault="00580F4C" w:rsidP="00580F4C">
      <w:pPr>
        <w:rPr>
          <w:sz w:val="16"/>
          <w:szCs w:val="16"/>
          <w:lang w:val="en-US"/>
        </w:rPr>
      </w:pPr>
      <w:proofErr w:type="gramStart"/>
      <w:r w:rsidRPr="000B16C6">
        <w:rPr>
          <w:sz w:val="16"/>
          <w:szCs w:val="16"/>
          <w:lang w:val="en-US"/>
        </w:rPr>
        <w:t>using</w:t>
      </w:r>
      <w:proofErr w:type="gramEnd"/>
      <w:r w:rsidRPr="000B16C6">
        <w:rPr>
          <w:sz w:val="16"/>
          <w:szCs w:val="16"/>
          <w:lang w:val="en-US"/>
        </w:rPr>
        <w:t xml:space="preserve"> info.lundin.math;</w:t>
      </w:r>
    </w:p>
    <w:p w:rsidR="00580F4C" w:rsidRPr="000B16C6" w:rsidRDefault="00580F4C" w:rsidP="00580F4C">
      <w:pPr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>namespace FinalSolution</w:t>
      </w:r>
    </w:p>
    <w:p w:rsidR="00580F4C" w:rsidRPr="000B16C6" w:rsidRDefault="00580F4C" w:rsidP="00580F4C">
      <w:pPr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>{</w:t>
      </w:r>
    </w:p>
    <w:p w:rsidR="00580F4C" w:rsidRPr="000B16C6" w:rsidRDefault="00580F4C" w:rsidP="00580F4C">
      <w:pPr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</w:t>
      </w:r>
      <w:proofErr w:type="gramStart"/>
      <w:r w:rsidRPr="000B16C6">
        <w:rPr>
          <w:sz w:val="16"/>
          <w:szCs w:val="16"/>
          <w:lang w:val="en-US"/>
        </w:rPr>
        <w:t>public</w:t>
      </w:r>
      <w:proofErr w:type="gramEnd"/>
      <w:r w:rsidRPr="000B16C6">
        <w:rPr>
          <w:sz w:val="16"/>
          <w:szCs w:val="16"/>
          <w:lang w:val="en-US"/>
        </w:rPr>
        <w:t xml:space="preserve"> partial class PSM : Form</w:t>
      </w:r>
    </w:p>
    <w:p w:rsidR="00580F4C" w:rsidRPr="000B16C6" w:rsidRDefault="00580F4C" w:rsidP="00580F4C">
      <w:pPr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{</w:t>
      </w:r>
    </w:p>
    <w:p w:rsidR="00580F4C" w:rsidRPr="000B16C6" w:rsidRDefault="00580F4C" w:rsidP="00580F4C">
      <w:pPr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</w:t>
      </w:r>
      <w:proofErr w:type="gramStart"/>
      <w:r w:rsidRPr="000B16C6">
        <w:rPr>
          <w:sz w:val="16"/>
          <w:szCs w:val="16"/>
          <w:lang w:val="en-US"/>
        </w:rPr>
        <w:t>public</w:t>
      </w:r>
      <w:proofErr w:type="gramEnd"/>
      <w:r w:rsidRPr="000B16C6">
        <w:rPr>
          <w:sz w:val="16"/>
          <w:szCs w:val="16"/>
          <w:lang w:val="en-US"/>
        </w:rPr>
        <w:t xml:space="preserve"> ExpressionParser p</w:t>
      </w:r>
      <w:r w:rsidR="000B16C6">
        <w:rPr>
          <w:sz w:val="16"/>
          <w:szCs w:val="16"/>
          <w:lang w:val="en-US"/>
        </w:rPr>
        <w:t>arser = new ExpressionParser();</w:t>
      </w:r>
    </w:p>
    <w:p w:rsidR="00580F4C" w:rsidRPr="000B16C6" w:rsidRDefault="00580F4C" w:rsidP="00580F4C">
      <w:pPr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</w:t>
      </w:r>
      <w:proofErr w:type="gramStart"/>
      <w:r w:rsidRPr="000B16C6">
        <w:rPr>
          <w:sz w:val="16"/>
          <w:szCs w:val="16"/>
          <w:lang w:val="en-US"/>
        </w:rPr>
        <w:t>public</w:t>
      </w:r>
      <w:proofErr w:type="gramEnd"/>
      <w:r w:rsidRPr="000B16C6">
        <w:rPr>
          <w:sz w:val="16"/>
          <w:szCs w:val="16"/>
          <w:lang w:val="en-US"/>
        </w:rPr>
        <w:t xml:space="preserve"> void Form1_Load(object sender, EventArgs e)</w:t>
      </w:r>
    </w:p>
    <w:p w:rsidR="00580F4C" w:rsidRPr="000B16C6" w:rsidRDefault="00580F4C" w:rsidP="00580F4C">
      <w:pPr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{</w:t>
      </w:r>
    </w:p>
    <w:p w:rsidR="00580F4C" w:rsidRPr="000B16C6" w:rsidRDefault="00580F4C" w:rsidP="00580F4C">
      <w:pPr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</w:t>
      </w:r>
      <w:proofErr w:type="gramStart"/>
      <w:r w:rsidRPr="000B16C6">
        <w:rPr>
          <w:sz w:val="16"/>
          <w:szCs w:val="16"/>
          <w:lang w:val="en-US"/>
        </w:rPr>
        <w:t>parser.Values.Add(</w:t>
      </w:r>
      <w:proofErr w:type="gramEnd"/>
      <w:r w:rsidRPr="000B16C6">
        <w:rPr>
          <w:sz w:val="16"/>
          <w:szCs w:val="16"/>
          <w:lang w:val="en-US"/>
        </w:rPr>
        <w:t>"x", 0);</w:t>
      </w:r>
    </w:p>
    <w:p w:rsidR="00580F4C" w:rsidRPr="000B16C6" w:rsidRDefault="00580F4C" w:rsidP="00580F4C">
      <w:pPr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}</w:t>
      </w:r>
    </w:p>
    <w:p w:rsidR="00580F4C" w:rsidRPr="000B16C6" w:rsidRDefault="00580F4C" w:rsidP="00580F4C">
      <w:pPr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</w:t>
      </w:r>
      <w:proofErr w:type="gramStart"/>
      <w:r w:rsidRPr="000B16C6">
        <w:rPr>
          <w:sz w:val="16"/>
          <w:szCs w:val="16"/>
          <w:lang w:val="en-US"/>
        </w:rPr>
        <w:t>public</w:t>
      </w:r>
      <w:proofErr w:type="gramEnd"/>
      <w:r w:rsidRPr="000B16C6">
        <w:rPr>
          <w:sz w:val="16"/>
          <w:szCs w:val="16"/>
          <w:lang w:val="en-US"/>
        </w:rPr>
        <w:t xml:space="preserve"> double func(double x)</w:t>
      </w:r>
    </w:p>
    <w:p w:rsidR="00580F4C" w:rsidRPr="000B16C6" w:rsidRDefault="00580F4C" w:rsidP="00580F4C">
      <w:pPr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{</w:t>
      </w:r>
    </w:p>
    <w:p w:rsidR="00580F4C" w:rsidRPr="000B16C6" w:rsidRDefault="00580F4C" w:rsidP="00580F4C">
      <w:pPr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</w:t>
      </w:r>
      <w:proofErr w:type="gramStart"/>
      <w:r w:rsidRPr="000B16C6">
        <w:rPr>
          <w:sz w:val="16"/>
          <w:szCs w:val="16"/>
          <w:lang w:val="en-US"/>
        </w:rPr>
        <w:t>parser.Values.Remove(</w:t>
      </w:r>
      <w:proofErr w:type="gramEnd"/>
      <w:r w:rsidRPr="000B16C6">
        <w:rPr>
          <w:sz w:val="16"/>
          <w:szCs w:val="16"/>
          <w:lang w:val="en-US"/>
        </w:rPr>
        <w:t>"x");</w:t>
      </w:r>
    </w:p>
    <w:p w:rsidR="00580F4C" w:rsidRPr="000B16C6" w:rsidRDefault="00580F4C" w:rsidP="00580F4C">
      <w:pPr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</w:t>
      </w:r>
      <w:proofErr w:type="gramStart"/>
      <w:r w:rsidRPr="000B16C6">
        <w:rPr>
          <w:sz w:val="16"/>
          <w:szCs w:val="16"/>
          <w:lang w:val="en-US"/>
        </w:rPr>
        <w:t>parser.Values.Add(</w:t>
      </w:r>
      <w:proofErr w:type="gramEnd"/>
      <w:r w:rsidRPr="000B16C6">
        <w:rPr>
          <w:sz w:val="16"/>
          <w:szCs w:val="16"/>
          <w:lang w:val="en-US"/>
        </w:rPr>
        <w:t>"x", x);</w:t>
      </w:r>
    </w:p>
    <w:p w:rsidR="00580F4C" w:rsidRPr="000B16C6" w:rsidRDefault="00580F4C" w:rsidP="00580F4C">
      <w:pPr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</w:t>
      </w:r>
      <w:proofErr w:type="gramStart"/>
      <w:r w:rsidRPr="000B16C6">
        <w:rPr>
          <w:sz w:val="16"/>
          <w:szCs w:val="16"/>
          <w:lang w:val="en-US"/>
        </w:rPr>
        <w:t>return</w:t>
      </w:r>
      <w:proofErr w:type="gramEnd"/>
      <w:r w:rsidRPr="000B16C6">
        <w:rPr>
          <w:sz w:val="16"/>
          <w:szCs w:val="16"/>
          <w:lang w:val="en-US"/>
        </w:rPr>
        <w:t xml:space="preserve"> parser.Parse(inFx.Text);</w:t>
      </w:r>
    </w:p>
    <w:p w:rsidR="00580F4C" w:rsidRPr="000B16C6" w:rsidRDefault="00580F4C" w:rsidP="00580F4C">
      <w:pPr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}</w:t>
      </w:r>
    </w:p>
    <w:p w:rsidR="00580F4C" w:rsidRPr="000B16C6" w:rsidRDefault="00580F4C" w:rsidP="00580F4C">
      <w:pPr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</w:t>
      </w:r>
      <w:proofErr w:type="gramStart"/>
      <w:r w:rsidRPr="000B16C6">
        <w:rPr>
          <w:sz w:val="16"/>
          <w:szCs w:val="16"/>
          <w:lang w:val="en-US"/>
        </w:rPr>
        <w:t>public</w:t>
      </w:r>
      <w:proofErr w:type="gramEnd"/>
      <w:r w:rsidRPr="000B16C6">
        <w:rPr>
          <w:sz w:val="16"/>
          <w:szCs w:val="16"/>
          <w:lang w:val="en-US"/>
        </w:rPr>
        <w:t xml:space="preserve"> PSM()</w:t>
      </w:r>
    </w:p>
    <w:p w:rsidR="00580F4C" w:rsidRPr="000B16C6" w:rsidRDefault="00580F4C" w:rsidP="00580F4C">
      <w:pPr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{</w:t>
      </w:r>
    </w:p>
    <w:p w:rsidR="00580F4C" w:rsidRPr="000B16C6" w:rsidRDefault="00580F4C" w:rsidP="00580F4C">
      <w:pPr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</w:t>
      </w:r>
      <w:proofErr w:type="gramStart"/>
      <w:r w:rsidRPr="000B16C6">
        <w:rPr>
          <w:sz w:val="16"/>
          <w:szCs w:val="16"/>
          <w:lang w:val="en-US"/>
        </w:rPr>
        <w:t>InitializeComponent(</w:t>
      </w:r>
      <w:proofErr w:type="gramEnd"/>
      <w:r w:rsidRPr="000B16C6">
        <w:rPr>
          <w:sz w:val="16"/>
          <w:szCs w:val="16"/>
          <w:lang w:val="en-US"/>
        </w:rPr>
        <w:t>);</w:t>
      </w:r>
    </w:p>
    <w:p w:rsidR="00580F4C" w:rsidRPr="000B16C6" w:rsidRDefault="00580F4C" w:rsidP="00580F4C">
      <w:pPr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}</w:t>
      </w:r>
    </w:p>
    <w:p w:rsidR="00580F4C" w:rsidRPr="000B16C6" w:rsidRDefault="00580F4C" w:rsidP="00580F4C">
      <w:pPr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</w:t>
      </w:r>
      <w:proofErr w:type="gramStart"/>
      <w:r w:rsidRPr="000B16C6">
        <w:rPr>
          <w:sz w:val="16"/>
          <w:szCs w:val="16"/>
          <w:lang w:val="en-US"/>
        </w:rPr>
        <w:t>public</w:t>
      </w:r>
      <w:proofErr w:type="gramEnd"/>
      <w:r w:rsidRPr="000B16C6">
        <w:rPr>
          <w:sz w:val="16"/>
          <w:szCs w:val="16"/>
          <w:lang w:val="en-US"/>
        </w:rPr>
        <w:t xml:space="preserve"> bool getError()</w:t>
      </w:r>
    </w:p>
    <w:p w:rsidR="00580F4C" w:rsidRPr="000B16C6" w:rsidRDefault="00580F4C" w:rsidP="00580F4C">
      <w:pPr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{</w:t>
      </w:r>
    </w:p>
    <w:p w:rsidR="00580F4C" w:rsidRPr="000B16C6" w:rsidRDefault="00580F4C" w:rsidP="00580F4C">
      <w:pPr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bool err = false;</w:t>
      </w:r>
    </w:p>
    <w:p w:rsidR="00580F4C" w:rsidRPr="000B16C6" w:rsidRDefault="00580F4C" w:rsidP="00580F4C">
      <w:pPr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Calcs.Text = "";</w:t>
      </w:r>
    </w:p>
    <w:p w:rsidR="00580F4C" w:rsidRPr="000B16C6" w:rsidRDefault="00580F4C" w:rsidP="00580F4C">
      <w:pPr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</w:t>
      </w:r>
      <w:proofErr w:type="gramStart"/>
      <w:r w:rsidRPr="000B16C6">
        <w:rPr>
          <w:sz w:val="16"/>
          <w:szCs w:val="16"/>
          <w:lang w:val="en-US"/>
        </w:rPr>
        <w:t>if</w:t>
      </w:r>
      <w:proofErr w:type="gramEnd"/>
      <w:r w:rsidRPr="000B16C6">
        <w:rPr>
          <w:sz w:val="16"/>
          <w:szCs w:val="16"/>
          <w:lang w:val="en-US"/>
        </w:rPr>
        <w:t xml:space="preserve"> ((!minCheckBox.Checked &amp;&amp; !maxCheckBox.Checked) || (minCheckBox.Checked &amp;&amp; maxCheckBox.Checked))</w:t>
      </w:r>
    </w:p>
    <w:p w:rsidR="00580F4C" w:rsidRPr="000B16C6" w:rsidRDefault="00580F4C" w:rsidP="00580F4C">
      <w:pPr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{</w:t>
      </w:r>
    </w:p>
    <w:p w:rsidR="00580F4C" w:rsidRPr="000B16C6" w:rsidRDefault="00580F4C" w:rsidP="00580F4C">
      <w:pPr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Calcs.AppendText("Choose what to find (min or max)" + Environment.NewLine);</w:t>
      </w:r>
    </w:p>
    <w:p w:rsidR="00580F4C" w:rsidRPr="000B16C6" w:rsidRDefault="00580F4C" w:rsidP="00580F4C">
      <w:pPr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err = true;</w:t>
      </w:r>
    </w:p>
    <w:p w:rsidR="00580F4C" w:rsidRPr="000B16C6" w:rsidRDefault="00580F4C" w:rsidP="00580F4C">
      <w:pPr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}</w:t>
      </w:r>
    </w:p>
    <w:p w:rsidR="00580F4C" w:rsidRPr="000B16C6" w:rsidRDefault="00580F4C" w:rsidP="00580F4C">
      <w:pPr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if (inFx.Text == "")</w:t>
      </w:r>
    </w:p>
    <w:p w:rsidR="00580F4C" w:rsidRPr="000B16C6" w:rsidRDefault="00580F4C" w:rsidP="00580F4C">
      <w:pPr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{</w:t>
      </w:r>
    </w:p>
    <w:p w:rsidR="00580F4C" w:rsidRPr="000B16C6" w:rsidRDefault="00580F4C" w:rsidP="00580F4C">
      <w:pPr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Calcs.AppendText("There are no function to solve (f(x))" + Environment.NewLine);</w:t>
      </w:r>
    </w:p>
    <w:p w:rsidR="00580F4C" w:rsidRPr="000B16C6" w:rsidRDefault="00580F4C" w:rsidP="00580F4C">
      <w:pPr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</w:t>
      </w:r>
      <w:proofErr w:type="gramStart"/>
      <w:r w:rsidRPr="000B16C6">
        <w:rPr>
          <w:sz w:val="16"/>
          <w:szCs w:val="16"/>
          <w:lang w:val="en-US"/>
        </w:rPr>
        <w:t>err</w:t>
      </w:r>
      <w:proofErr w:type="gramEnd"/>
      <w:r w:rsidRPr="000B16C6">
        <w:rPr>
          <w:sz w:val="16"/>
          <w:szCs w:val="16"/>
          <w:lang w:val="en-US"/>
        </w:rPr>
        <w:t xml:space="preserve"> = true;</w:t>
      </w:r>
      <w:r w:rsidR="000B16C6">
        <w:rPr>
          <w:sz w:val="16"/>
          <w:szCs w:val="16"/>
          <w:lang w:val="en-US"/>
        </w:rPr>
        <w:t xml:space="preserve">            }</w:t>
      </w:r>
      <w:r w:rsidRPr="000B16C6">
        <w:rPr>
          <w:sz w:val="16"/>
          <w:szCs w:val="16"/>
          <w:lang w:val="en-US"/>
        </w:rPr>
        <w:t xml:space="preserve">      </w:t>
      </w:r>
    </w:p>
    <w:p w:rsidR="00580F4C" w:rsidRPr="000B16C6" w:rsidRDefault="00580F4C" w:rsidP="00580F4C">
      <w:pPr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if (inX0.Text == "")</w:t>
      </w:r>
    </w:p>
    <w:p w:rsidR="00580F4C" w:rsidRPr="000B16C6" w:rsidRDefault="00580F4C" w:rsidP="00580F4C">
      <w:pPr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{</w:t>
      </w:r>
    </w:p>
    <w:p w:rsidR="00580F4C" w:rsidRPr="000B16C6" w:rsidRDefault="00580F4C" w:rsidP="00580F4C">
      <w:pPr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Calcs.AppendText("Enter first point (x0)" + Environment.NewLine);</w:t>
      </w:r>
    </w:p>
    <w:p w:rsidR="00580F4C" w:rsidRPr="000B16C6" w:rsidRDefault="00580F4C" w:rsidP="00580F4C">
      <w:pPr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err = true;</w:t>
      </w:r>
    </w:p>
    <w:p w:rsidR="00580F4C" w:rsidRPr="000B16C6" w:rsidRDefault="00580F4C" w:rsidP="00580F4C">
      <w:pPr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}</w:t>
      </w:r>
    </w:p>
    <w:p w:rsidR="00580F4C" w:rsidRPr="000B16C6" w:rsidRDefault="00580F4C" w:rsidP="00580F4C">
      <w:pPr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</w:t>
      </w:r>
      <w:proofErr w:type="gramStart"/>
      <w:r w:rsidRPr="000B16C6">
        <w:rPr>
          <w:sz w:val="16"/>
          <w:szCs w:val="16"/>
          <w:lang w:val="en-US"/>
        </w:rPr>
        <w:t>if</w:t>
      </w:r>
      <w:proofErr w:type="gramEnd"/>
      <w:r w:rsidRPr="000B16C6">
        <w:rPr>
          <w:sz w:val="16"/>
          <w:szCs w:val="16"/>
          <w:lang w:val="en-US"/>
        </w:rPr>
        <w:t xml:space="preserve"> (inH0.Text == "")            {</w:t>
      </w:r>
    </w:p>
    <w:p w:rsidR="00580F4C" w:rsidRPr="000B16C6" w:rsidRDefault="00580F4C" w:rsidP="00580F4C">
      <w:pPr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Calcs.AppendText("Enter H0" + Environment.NewLine);</w:t>
      </w:r>
    </w:p>
    <w:p w:rsidR="00580F4C" w:rsidRPr="000B16C6" w:rsidRDefault="00580F4C" w:rsidP="00580F4C">
      <w:pPr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</w:t>
      </w:r>
      <w:proofErr w:type="gramStart"/>
      <w:r w:rsidRPr="000B16C6">
        <w:rPr>
          <w:sz w:val="16"/>
          <w:szCs w:val="16"/>
          <w:lang w:val="en-US"/>
        </w:rPr>
        <w:t>err</w:t>
      </w:r>
      <w:proofErr w:type="gramEnd"/>
      <w:r w:rsidRPr="000B16C6">
        <w:rPr>
          <w:sz w:val="16"/>
          <w:szCs w:val="16"/>
          <w:lang w:val="en-US"/>
        </w:rPr>
        <w:t xml:space="preserve"> = true;            }</w:t>
      </w:r>
    </w:p>
    <w:p w:rsidR="00580F4C" w:rsidRPr="000B16C6" w:rsidRDefault="00580F4C" w:rsidP="00580F4C">
      <w:pPr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</w:t>
      </w:r>
      <w:proofErr w:type="gramStart"/>
      <w:r w:rsidRPr="000B16C6">
        <w:rPr>
          <w:sz w:val="16"/>
          <w:szCs w:val="16"/>
          <w:lang w:val="en-US"/>
        </w:rPr>
        <w:t>if</w:t>
      </w:r>
      <w:proofErr w:type="gramEnd"/>
      <w:r w:rsidRPr="000B16C6">
        <w:rPr>
          <w:sz w:val="16"/>
          <w:szCs w:val="16"/>
          <w:lang w:val="en-US"/>
        </w:rPr>
        <w:t xml:space="preserve"> (inR.Text == "")            {</w:t>
      </w:r>
    </w:p>
    <w:p w:rsidR="00580F4C" w:rsidRPr="000B16C6" w:rsidRDefault="00580F4C" w:rsidP="00580F4C">
      <w:pPr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Calcs.AppendText("Enter R parameter" + Environment.NewLine);</w:t>
      </w:r>
    </w:p>
    <w:p w:rsidR="00580F4C" w:rsidRPr="000B16C6" w:rsidRDefault="00580F4C" w:rsidP="00580F4C">
      <w:pPr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</w:t>
      </w:r>
      <w:proofErr w:type="gramStart"/>
      <w:r w:rsidRPr="000B16C6">
        <w:rPr>
          <w:sz w:val="16"/>
          <w:szCs w:val="16"/>
          <w:lang w:val="en-US"/>
        </w:rPr>
        <w:t>err</w:t>
      </w:r>
      <w:proofErr w:type="gramEnd"/>
      <w:r w:rsidRPr="000B16C6">
        <w:rPr>
          <w:sz w:val="16"/>
          <w:szCs w:val="16"/>
          <w:lang w:val="en-US"/>
        </w:rPr>
        <w:t xml:space="preserve"> = true;            }</w:t>
      </w:r>
    </w:p>
    <w:p w:rsidR="00580F4C" w:rsidRPr="000B16C6" w:rsidRDefault="00580F4C" w:rsidP="00580F4C">
      <w:pPr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</w:t>
      </w:r>
      <w:proofErr w:type="gramStart"/>
      <w:r w:rsidRPr="000B16C6">
        <w:rPr>
          <w:sz w:val="16"/>
          <w:szCs w:val="16"/>
          <w:lang w:val="en-US"/>
        </w:rPr>
        <w:t>if</w:t>
      </w:r>
      <w:proofErr w:type="gramEnd"/>
      <w:r w:rsidRPr="000B16C6">
        <w:rPr>
          <w:sz w:val="16"/>
          <w:szCs w:val="16"/>
          <w:lang w:val="en-US"/>
        </w:rPr>
        <w:t xml:space="preserve"> (inEpsilon.Text == "")            {</w:t>
      </w:r>
    </w:p>
    <w:p w:rsidR="00580F4C" w:rsidRPr="000B16C6" w:rsidRDefault="00580F4C" w:rsidP="00580F4C">
      <w:pPr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</w:t>
      </w:r>
      <w:proofErr w:type="gramStart"/>
      <w:r w:rsidRPr="000B16C6">
        <w:rPr>
          <w:sz w:val="16"/>
          <w:szCs w:val="16"/>
          <w:lang w:val="en-US"/>
        </w:rPr>
        <w:t>Calcs.AppendText(</w:t>
      </w:r>
      <w:proofErr w:type="gramEnd"/>
      <w:r w:rsidRPr="000B16C6">
        <w:rPr>
          <w:sz w:val="16"/>
          <w:szCs w:val="16"/>
          <w:lang w:val="en-US"/>
        </w:rPr>
        <w:t>"Enter Epsilon" + Environment.NewLine);                err = true;            }</w:t>
      </w:r>
    </w:p>
    <w:p w:rsidR="00580F4C" w:rsidRPr="000B16C6" w:rsidRDefault="00580F4C" w:rsidP="00580F4C">
      <w:pPr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</w:t>
      </w:r>
      <w:proofErr w:type="gramStart"/>
      <w:r w:rsidRPr="000B16C6">
        <w:rPr>
          <w:sz w:val="16"/>
          <w:szCs w:val="16"/>
          <w:lang w:val="en-US"/>
        </w:rPr>
        <w:t>if</w:t>
      </w:r>
      <w:proofErr w:type="gramEnd"/>
      <w:r w:rsidRPr="000B16C6">
        <w:rPr>
          <w:sz w:val="16"/>
          <w:szCs w:val="16"/>
          <w:lang w:val="en-US"/>
        </w:rPr>
        <w:t xml:space="preserve"> (inKMax.Text == "")            {</w:t>
      </w:r>
    </w:p>
    <w:p w:rsidR="00580F4C" w:rsidRPr="000B16C6" w:rsidRDefault="00580F4C" w:rsidP="00580F4C">
      <w:pPr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</w:t>
      </w:r>
      <w:proofErr w:type="gramStart"/>
      <w:r w:rsidRPr="000B16C6">
        <w:rPr>
          <w:sz w:val="16"/>
          <w:szCs w:val="16"/>
          <w:lang w:val="en-US"/>
        </w:rPr>
        <w:t>Calcs.AppendText(</w:t>
      </w:r>
      <w:proofErr w:type="gramEnd"/>
      <w:r w:rsidRPr="000B16C6">
        <w:rPr>
          <w:sz w:val="16"/>
          <w:szCs w:val="16"/>
          <w:lang w:val="en-US"/>
        </w:rPr>
        <w:t>"Enter maximum value of iterations (kMax)" + Environment.NewLine);                err = true;            }</w:t>
      </w:r>
    </w:p>
    <w:p w:rsidR="00CC67E0" w:rsidRDefault="00580F4C" w:rsidP="00580F4C">
      <w:pPr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</w:t>
      </w:r>
      <w:proofErr w:type="gramStart"/>
      <w:r w:rsidRPr="000B16C6">
        <w:rPr>
          <w:sz w:val="16"/>
          <w:szCs w:val="16"/>
          <w:lang w:val="en-US"/>
        </w:rPr>
        <w:t>return</w:t>
      </w:r>
      <w:proofErr w:type="gramEnd"/>
      <w:r w:rsidRPr="000B16C6">
        <w:rPr>
          <w:sz w:val="16"/>
          <w:szCs w:val="16"/>
          <w:lang w:val="en-US"/>
        </w:rPr>
        <w:t xml:space="preserve"> err;        }      </w:t>
      </w:r>
    </w:p>
    <w:p w:rsidR="00580F4C" w:rsidRPr="000B16C6" w:rsidRDefault="00580F4C" w:rsidP="00580F4C">
      <w:pPr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</w:t>
      </w:r>
      <w:proofErr w:type="gramStart"/>
      <w:r w:rsidRPr="000B16C6">
        <w:rPr>
          <w:sz w:val="16"/>
          <w:szCs w:val="16"/>
          <w:lang w:val="en-US"/>
        </w:rPr>
        <w:t>private</w:t>
      </w:r>
      <w:proofErr w:type="gramEnd"/>
      <w:r w:rsidRPr="000B16C6">
        <w:rPr>
          <w:sz w:val="16"/>
          <w:szCs w:val="16"/>
          <w:lang w:val="en-US"/>
        </w:rPr>
        <w:t xml:space="preserve"> void Start_Btn_Click(object sender, EventArgs e)        {</w:t>
      </w:r>
    </w:p>
    <w:p w:rsidR="00580F4C" w:rsidRPr="000B16C6" w:rsidRDefault="00580F4C" w:rsidP="00580F4C">
      <w:pPr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</w:t>
      </w:r>
      <w:proofErr w:type="gramStart"/>
      <w:r w:rsidRPr="000B16C6">
        <w:rPr>
          <w:sz w:val="16"/>
          <w:szCs w:val="16"/>
          <w:lang w:val="en-US"/>
        </w:rPr>
        <w:t>if</w:t>
      </w:r>
      <w:proofErr w:type="gramEnd"/>
      <w:r w:rsidRPr="000B16C6">
        <w:rPr>
          <w:sz w:val="16"/>
          <w:szCs w:val="16"/>
          <w:lang w:val="en-US"/>
        </w:rPr>
        <w:t xml:space="preserve"> (!getError())            {</w:t>
      </w:r>
    </w:p>
    <w:p w:rsidR="00580F4C" w:rsidRPr="000B16C6" w:rsidRDefault="00580F4C" w:rsidP="00580F4C">
      <w:pPr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</w:t>
      </w:r>
      <w:proofErr w:type="gramStart"/>
      <w:r w:rsidRPr="000B16C6">
        <w:rPr>
          <w:sz w:val="16"/>
          <w:szCs w:val="16"/>
          <w:lang w:val="en-US"/>
        </w:rPr>
        <w:t>double</w:t>
      </w:r>
      <w:proofErr w:type="gramEnd"/>
      <w:r w:rsidRPr="000B16C6">
        <w:rPr>
          <w:sz w:val="16"/>
          <w:szCs w:val="16"/>
          <w:lang w:val="en-US"/>
        </w:rPr>
        <w:t xml:space="preserve"> x0 = double.Parse(inX0.Text, System.Globalization.NumberStyles.Any), fx0 = func(x0), fx1, x1, Epsilon = double.Parse(inEpsilon.Text, System.Globalization.NumberStyles.Any), H0 = </w:t>
      </w:r>
      <w:r w:rsidRPr="000B16C6">
        <w:rPr>
          <w:sz w:val="16"/>
          <w:szCs w:val="16"/>
          <w:lang w:val="en-US"/>
        </w:rPr>
        <w:t>double.Parse(inH0.Text, System.Globalization.NumberStyles.Any), H1 = H0, R = double.Parse(inR.Text, System.Globalization.NumberStyles.Any);</w:t>
      </w:r>
    </w:p>
    <w:p w:rsidR="00580F4C" w:rsidRPr="000B16C6" w:rsidRDefault="00580F4C" w:rsidP="00580F4C">
      <w:pPr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</w:t>
      </w:r>
      <w:proofErr w:type="gramStart"/>
      <w:r w:rsidRPr="000B16C6">
        <w:rPr>
          <w:sz w:val="16"/>
          <w:szCs w:val="16"/>
          <w:lang w:val="en-US"/>
        </w:rPr>
        <w:t>int</w:t>
      </w:r>
      <w:proofErr w:type="gramEnd"/>
      <w:r w:rsidRPr="000B16C6">
        <w:rPr>
          <w:sz w:val="16"/>
          <w:szCs w:val="16"/>
          <w:lang w:val="en-US"/>
        </w:rPr>
        <w:t xml:space="preserve"> k = 0, kMax = int.Parse(inKMax.Text);</w:t>
      </w:r>
    </w:p>
    <w:p w:rsidR="00580F4C" w:rsidRPr="000B16C6" w:rsidRDefault="00580F4C" w:rsidP="00580F4C">
      <w:pPr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</w:t>
      </w:r>
      <w:r w:rsidR="000B16C6">
        <w:rPr>
          <w:sz w:val="16"/>
          <w:szCs w:val="16"/>
          <w:lang w:val="en-US"/>
        </w:rPr>
        <w:t xml:space="preserve">               Calcs.Text = "";</w:t>
      </w:r>
    </w:p>
    <w:p w:rsidR="00580F4C" w:rsidRPr="000B16C6" w:rsidRDefault="00580F4C" w:rsidP="00580F4C">
      <w:pPr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Calcs.AppendText("Step 1: f(x0) = " + fx0);</w:t>
      </w:r>
    </w:p>
    <w:p w:rsidR="00580F4C" w:rsidRPr="000B16C6" w:rsidRDefault="00580F4C" w:rsidP="00580F4C">
      <w:pPr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Calcs.A</w:t>
      </w:r>
      <w:r w:rsidR="000B16C6">
        <w:rPr>
          <w:sz w:val="16"/>
          <w:szCs w:val="16"/>
          <w:lang w:val="en-US"/>
        </w:rPr>
        <w:t>ppendText(Environment.NewLine)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Calcs.AppendText("Step 2 H1 = H0 =&gt; H1 = " + H1)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Calcs.A</w:t>
      </w:r>
      <w:r w:rsidR="000B16C6">
        <w:rPr>
          <w:sz w:val="16"/>
          <w:szCs w:val="16"/>
          <w:lang w:val="en-US"/>
        </w:rPr>
        <w:t>ppendText(Environment.NewLine)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x1 = x0 + H1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Calcs.AppendText("Step 3 x1 = x0 + H1 =&gt; x1 = " + x0 + " + " + H1 + " = " + x1)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Calcs.AppendText(Environment.NewLine)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fx1 = func(x1)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Calcs.AppendText("Step 4 Function(x1) = " + fx1)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Calcs.AppendText(Environment.NewLine)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k = 0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Calcs.AppendText("Step 5 k = " + k)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Calcs.AppendText(Environment.NewLine)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</w:t>
      </w:r>
      <w:proofErr w:type="gramStart"/>
      <w:r w:rsidRPr="000B16C6">
        <w:rPr>
          <w:sz w:val="16"/>
          <w:szCs w:val="16"/>
          <w:lang w:val="en-US"/>
        </w:rPr>
        <w:t>if</w:t>
      </w:r>
      <w:proofErr w:type="gramEnd"/>
      <w:r w:rsidRPr="000B16C6">
        <w:rPr>
          <w:sz w:val="16"/>
          <w:szCs w:val="16"/>
          <w:lang w:val="en-US"/>
        </w:rPr>
        <w:t xml:space="preserve"> (!minCheckBox.Checked)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do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{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if (k &gt; 0)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{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</w:t>
      </w:r>
      <w:proofErr w:type="gramStart"/>
      <w:r w:rsidRPr="000B16C6">
        <w:rPr>
          <w:sz w:val="16"/>
          <w:szCs w:val="16"/>
          <w:lang w:val="en-US"/>
        </w:rPr>
        <w:t>Calcs.AppendText(</w:t>
      </w:r>
      <w:proofErr w:type="gramEnd"/>
      <w:r w:rsidRPr="000B16C6">
        <w:rPr>
          <w:sz w:val="16"/>
          <w:szCs w:val="16"/>
          <w:lang w:val="en-US"/>
        </w:rPr>
        <w:t>"true");                       Calcs.AppendText(Environment.NewLine)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}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// Step 1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</w:t>
      </w:r>
      <w:proofErr w:type="gramStart"/>
      <w:r w:rsidRPr="000B16C6">
        <w:rPr>
          <w:sz w:val="16"/>
          <w:szCs w:val="16"/>
          <w:lang w:val="en-US"/>
        </w:rPr>
        <w:t>Calcs.AppendText(</w:t>
      </w:r>
      <w:proofErr w:type="gramEnd"/>
      <w:r w:rsidRPr="000B16C6">
        <w:rPr>
          <w:sz w:val="16"/>
          <w:szCs w:val="16"/>
          <w:lang w:val="en-US"/>
        </w:rPr>
        <w:t xml:space="preserve">"Iteration " + ++k);                Calcs.AppendText(Environment.NewLine); 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</w:t>
      </w:r>
      <w:proofErr w:type="gramStart"/>
      <w:r w:rsidRPr="000B16C6">
        <w:rPr>
          <w:sz w:val="16"/>
          <w:szCs w:val="16"/>
          <w:lang w:val="en-US"/>
        </w:rPr>
        <w:t>Calcs.AppendText(</w:t>
      </w:r>
      <w:proofErr w:type="gramEnd"/>
      <w:r w:rsidRPr="000B16C6">
        <w:rPr>
          <w:sz w:val="16"/>
          <w:szCs w:val="16"/>
          <w:lang w:val="en-US"/>
        </w:rPr>
        <w:t>"Step 1 k = k + 1 = " + k);              Calcs.AppendText(Environment.NewLine)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// Step 2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Calcs.AppendText("Step 2 yf1 &lt;= yf0 =&gt; " + fx1 + " &lt;= " + fx0 + " - ")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if (fx1 &lt;= fx0)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{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</w:t>
      </w:r>
      <w:proofErr w:type="gramStart"/>
      <w:r w:rsidRPr="000B16C6">
        <w:rPr>
          <w:sz w:val="16"/>
          <w:szCs w:val="16"/>
          <w:lang w:val="en-US"/>
        </w:rPr>
        <w:t>Calcs.AppendText(</w:t>
      </w:r>
      <w:proofErr w:type="gramEnd"/>
      <w:r w:rsidRPr="000B16C6">
        <w:rPr>
          <w:sz w:val="16"/>
          <w:szCs w:val="16"/>
          <w:lang w:val="en-US"/>
        </w:rPr>
        <w:t>"true");                      Calcs.AppendText(Environment.NewLine)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Calcs.AppendText(" Step 3 ABS(H0) &lt; Epsilon/R =&gt; " + Math.Abs(H0) + " &lt; " + Epsilon + "/" + R + " - ")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if (Math.Abs(H0) &lt; (Epsilon / R))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{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    </w:t>
      </w:r>
      <w:proofErr w:type="gramStart"/>
      <w:r w:rsidRPr="000B16C6">
        <w:rPr>
          <w:sz w:val="16"/>
          <w:szCs w:val="16"/>
          <w:lang w:val="en-US"/>
        </w:rPr>
        <w:t>Calcs.AppendText(</w:t>
      </w:r>
      <w:proofErr w:type="gramEnd"/>
      <w:r w:rsidRPr="000B16C6">
        <w:rPr>
          <w:sz w:val="16"/>
          <w:szCs w:val="16"/>
          <w:lang w:val="en-US"/>
        </w:rPr>
        <w:t xml:space="preserve">"true");                              Calcs.AppendText(Environment.NewLine); 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    H1 = H0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    </w:t>
      </w:r>
      <w:proofErr w:type="gramStart"/>
      <w:r w:rsidRPr="000B16C6">
        <w:rPr>
          <w:sz w:val="16"/>
          <w:szCs w:val="16"/>
          <w:lang w:val="en-US"/>
        </w:rPr>
        <w:t>Calcs.AppendText(</w:t>
      </w:r>
      <w:proofErr w:type="gramEnd"/>
      <w:r w:rsidRPr="000B16C6">
        <w:rPr>
          <w:sz w:val="16"/>
          <w:szCs w:val="16"/>
          <w:lang w:val="en-US"/>
        </w:rPr>
        <w:t xml:space="preserve">" Step 4 H1 = H0 =&gt; H1 = " + H0);                              Calcs.AppendText(Environment.NewLine); 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    x1 = x0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    </w:t>
      </w:r>
      <w:proofErr w:type="gramStart"/>
      <w:r w:rsidRPr="000B16C6">
        <w:rPr>
          <w:sz w:val="16"/>
          <w:szCs w:val="16"/>
          <w:lang w:val="en-US"/>
        </w:rPr>
        <w:t>Calcs.AppendText(</w:t>
      </w:r>
      <w:proofErr w:type="gramEnd"/>
      <w:r w:rsidRPr="000B16C6">
        <w:rPr>
          <w:sz w:val="16"/>
          <w:szCs w:val="16"/>
          <w:lang w:val="en-US"/>
        </w:rPr>
        <w:t xml:space="preserve">" Step 5 x1 = x0 =&gt; x1 = " + x1);                            Calcs.AppendText(Environment.NewLine); 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    fx1 = fx0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    </w:t>
      </w:r>
      <w:proofErr w:type="gramStart"/>
      <w:r w:rsidRPr="000B16C6">
        <w:rPr>
          <w:sz w:val="16"/>
          <w:szCs w:val="16"/>
          <w:lang w:val="en-US"/>
        </w:rPr>
        <w:t>Calcs.AppendText(</w:t>
      </w:r>
      <w:proofErr w:type="gramEnd"/>
      <w:r w:rsidRPr="000B16C6">
        <w:rPr>
          <w:sz w:val="16"/>
          <w:szCs w:val="16"/>
          <w:lang w:val="en-US"/>
        </w:rPr>
        <w:t>" Step 6 yf1 = yf0 =&gt; yf1 = " + fx1);                     Calcs.AppendText(Environment.NewLine)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    break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}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else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{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    Calcs.AppendText("false")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    Calcs.AppendText(Environment.NewLine)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    H1 = -H0 / R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    Calcs.AppendText(" Step 4 H1 = -H0 / R =&gt; H1 = " + -H0 + " / " + R + " = " + H1)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    Calcs.AppendTex</w:t>
      </w:r>
      <w:r w:rsidR="000B16C6">
        <w:rPr>
          <w:sz w:val="16"/>
          <w:szCs w:val="16"/>
          <w:lang w:val="en-US"/>
        </w:rPr>
        <w:t>t(Environment.NewLine)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    H0 = H1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    Calcs.AppendText(" Step 5 H0 = H1 =&gt; H0 = " + H0)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    Calcs.A</w:t>
      </w:r>
      <w:r w:rsidR="000B16C6">
        <w:rPr>
          <w:sz w:val="16"/>
          <w:szCs w:val="16"/>
          <w:lang w:val="en-US"/>
        </w:rPr>
        <w:t>ppendText(Environment.NewLine)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    x0 = x1; fx0 = fx1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    </w:t>
      </w:r>
      <w:proofErr w:type="gramStart"/>
      <w:r w:rsidRPr="000B16C6">
        <w:rPr>
          <w:sz w:val="16"/>
          <w:szCs w:val="16"/>
          <w:lang w:val="en-US"/>
        </w:rPr>
        <w:t>Calcs.AppendText(</w:t>
      </w:r>
      <w:proofErr w:type="gramEnd"/>
      <w:r w:rsidRPr="000B16C6">
        <w:rPr>
          <w:sz w:val="16"/>
          <w:szCs w:val="16"/>
          <w:lang w:val="en-US"/>
        </w:rPr>
        <w:t>" Step 6 x0 = x1 =&gt; x0 = " + x0 + ";\t yf0 = yf1 =&gt; yf0 = " + fx0)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    Calcs.AppendText(Environment.NewLine)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    x1 = x0 + H1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    Calcs.AppendText(" Step 7 x1 = x0 + H1 =&gt; x1 = " + x0 + " + " + H1 + " = " + x1)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    Calcs.AppendText(Environment.NewLine)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    fx1 = func(x1)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    Calcs.AppendText(" Step 8 Function(x1) = " + fx1)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    Calcs.AppendText(Environment.NewLine)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    </w:t>
      </w:r>
      <w:proofErr w:type="gramStart"/>
      <w:r w:rsidRPr="000B16C6">
        <w:rPr>
          <w:sz w:val="16"/>
          <w:szCs w:val="16"/>
          <w:lang w:val="en-US"/>
        </w:rPr>
        <w:t>Calcs.AppendText(</w:t>
      </w:r>
      <w:proofErr w:type="gramEnd"/>
      <w:r w:rsidRPr="000B16C6">
        <w:rPr>
          <w:sz w:val="16"/>
          <w:szCs w:val="16"/>
          <w:lang w:val="en-US"/>
        </w:rPr>
        <w:t>" Step 9 ");//if(k &lt; k_Max)*/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}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}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else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{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Calcs.AppendText("false")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Calcs.AppendText(Environment.NewLine)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H1 = H0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Calcs.AppendText(" Step 3 H1 = H0 =&gt; H1 = " + H1)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Calcs.A</w:t>
      </w:r>
      <w:r w:rsidR="000B16C6">
        <w:rPr>
          <w:sz w:val="16"/>
          <w:szCs w:val="16"/>
          <w:lang w:val="en-US"/>
        </w:rPr>
        <w:t>ppendText(Environment.NewLine)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x0 = x1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fx0 = fx1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</w:t>
      </w:r>
      <w:proofErr w:type="gramStart"/>
      <w:r w:rsidRPr="000B16C6">
        <w:rPr>
          <w:sz w:val="16"/>
          <w:szCs w:val="16"/>
          <w:lang w:val="en-US"/>
        </w:rPr>
        <w:t>Calcs.AppendText(</w:t>
      </w:r>
      <w:proofErr w:type="gramEnd"/>
      <w:r w:rsidRPr="000B16C6">
        <w:rPr>
          <w:sz w:val="16"/>
          <w:szCs w:val="16"/>
          <w:lang w:val="en-US"/>
        </w:rPr>
        <w:t>" Step 4 x0 = x1 =&gt; x0 = " + x0 + ";        yf0 = yf1 =&gt; yf0 = " + fx0)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Calcs.A</w:t>
      </w:r>
      <w:r w:rsidR="000B16C6">
        <w:rPr>
          <w:sz w:val="16"/>
          <w:szCs w:val="16"/>
          <w:lang w:val="en-US"/>
        </w:rPr>
        <w:t>ppendText(Environment.NewLine)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x1 = x0 + H1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Calcs.AppendText(" Step 5 x1 = x0 + H1 =&gt; x1 = " + x0 + " + " + H1 + " = " + x1)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Calcs.A</w:t>
      </w:r>
      <w:r w:rsidR="000B16C6">
        <w:rPr>
          <w:sz w:val="16"/>
          <w:szCs w:val="16"/>
          <w:lang w:val="en-US"/>
        </w:rPr>
        <w:t>ppendText(Environment.NewLine)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fx1 = func(x1)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Calcs.AppendText(" </w:t>
      </w:r>
      <w:r w:rsidR="000B16C6">
        <w:rPr>
          <w:sz w:val="16"/>
          <w:szCs w:val="16"/>
          <w:lang w:val="en-US"/>
        </w:rPr>
        <w:t>Step 6 Function(x1) = " + fx1)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</w:t>
      </w:r>
      <w:proofErr w:type="gramStart"/>
      <w:r w:rsidRPr="000B16C6">
        <w:rPr>
          <w:sz w:val="16"/>
          <w:szCs w:val="16"/>
          <w:lang w:val="en-US"/>
        </w:rPr>
        <w:t>Calcs.AppendText(</w:t>
      </w:r>
      <w:proofErr w:type="gramEnd"/>
      <w:r w:rsidRPr="000B16C6">
        <w:rPr>
          <w:sz w:val="16"/>
          <w:szCs w:val="16"/>
          <w:lang w:val="en-US"/>
        </w:rPr>
        <w:t>" Step 7 ");                    }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} while (k &lt; kMax)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</w:t>
      </w:r>
      <w:r w:rsidR="00CC67E0">
        <w:rPr>
          <w:sz w:val="16"/>
          <w:szCs w:val="16"/>
          <w:lang w:val="en-US"/>
        </w:rPr>
        <w:t xml:space="preserve">             else </w:t>
      </w:r>
      <w:r w:rsidRPr="000B16C6">
        <w:rPr>
          <w:sz w:val="16"/>
          <w:szCs w:val="16"/>
          <w:lang w:val="en-US"/>
        </w:rPr>
        <w:t>{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</w:t>
      </w:r>
      <w:proofErr w:type="gramStart"/>
      <w:r w:rsidRPr="000B16C6">
        <w:rPr>
          <w:sz w:val="16"/>
          <w:szCs w:val="16"/>
          <w:lang w:val="en-US"/>
        </w:rPr>
        <w:t>do</w:t>
      </w:r>
      <w:proofErr w:type="gramEnd"/>
      <w:r w:rsidRPr="000B16C6">
        <w:rPr>
          <w:sz w:val="16"/>
          <w:szCs w:val="16"/>
          <w:lang w:val="en-US"/>
        </w:rPr>
        <w:t xml:space="preserve">               {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</w:t>
      </w:r>
      <w:proofErr w:type="gramStart"/>
      <w:r w:rsidRPr="000B16C6">
        <w:rPr>
          <w:sz w:val="16"/>
          <w:szCs w:val="16"/>
          <w:lang w:val="en-US"/>
        </w:rPr>
        <w:t>if</w:t>
      </w:r>
      <w:proofErr w:type="gramEnd"/>
      <w:r w:rsidRPr="000B16C6">
        <w:rPr>
          <w:sz w:val="16"/>
          <w:szCs w:val="16"/>
          <w:lang w:val="en-US"/>
        </w:rPr>
        <w:t xml:space="preserve"> (k &gt; 0)                        {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Calcs.AppendText("true");</w:t>
      </w:r>
    </w:p>
    <w:p w:rsidR="00580F4C" w:rsidRPr="000B16C6" w:rsidRDefault="00580F4C" w:rsidP="00CC67E0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</w:t>
      </w:r>
      <w:proofErr w:type="gramStart"/>
      <w:r w:rsidRPr="000B16C6">
        <w:rPr>
          <w:sz w:val="16"/>
          <w:szCs w:val="16"/>
          <w:lang w:val="en-US"/>
        </w:rPr>
        <w:t>Calcs.AppendText(</w:t>
      </w:r>
      <w:proofErr w:type="gramEnd"/>
      <w:r w:rsidRPr="000B16C6">
        <w:rPr>
          <w:sz w:val="16"/>
          <w:szCs w:val="16"/>
          <w:lang w:val="en-US"/>
        </w:rPr>
        <w:t>Environment.NewLine);              }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Calcs.AppendText("Iteration " + ++k)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Calcs.A</w:t>
      </w:r>
      <w:r w:rsidR="00CC67E0">
        <w:rPr>
          <w:sz w:val="16"/>
          <w:szCs w:val="16"/>
          <w:lang w:val="en-US"/>
        </w:rPr>
        <w:t>ppendText(Environment.NewLine)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Calcs.AppendText("Step 1 k = k + 1 = " + k)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Calcs.AppendText(Environment.NewLine)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Calcs.AppendText("Step 2 yf1 &gt;= yf0 =&gt; "</w:t>
      </w:r>
      <w:r w:rsidR="000B16C6">
        <w:rPr>
          <w:sz w:val="16"/>
          <w:szCs w:val="16"/>
          <w:lang w:val="en-US"/>
        </w:rPr>
        <w:t xml:space="preserve"> + fx1 + " &lt;= " + fx0 + " - ")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</w:t>
      </w:r>
      <w:proofErr w:type="gramStart"/>
      <w:r w:rsidRPr="000B16C6">
        <w:rPr>
          <w:sz w:val="16"/>
          <w:szCs w:val="16"/>
          <w:lang w:val="en-US"/>
        </w:rPr>
        <w:t>if</w:t>
      </w:r>
      <w:proofErr w:type="gramEnd"/>
      <w:r w:rsidRPr="000B16C6">
        <w:rPr>
          <w:sz w:val="16"/>
          <w:szCs w:val="16"/>
          <w:lang w:val="en-US"/>
        </w:rPr>
        <w:t xml:space="preserve"> (fx1 &gt;= fx0)                        {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Calcs.AppendText("true")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Calcs.AppendText(Environment.NewLine)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Calcs.AppendText(" Step 3 ABS(H0) &lt; Epsilon/R =&gt; " + Math.Abs(H0) + " &lt; </w:t>
      </w:r>
      <w:r w:rsidR="00CC67E0">
        <w:rPr>
          <w:sz w:val="16"/>
          <w:szCs w:val="16"/>
          <w:lang w:val="en-US"/>
        </w:rPr>
        <w:t>" + Epsilon + "/" + R + " - ")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if (Math.Abs(H0) &lt; (Epsilon / R))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{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    Calcs.AppendText("true")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    Calcs.AppendText(Environment.NewLine)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    H1 = H0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    Calcs.AppendText(" Step 4 H1 = H0 =&gt; H1 = " + H0)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    Calcs.AppendText(Enviro</w:t>
      </w:r>
      <w:r w:rsidR="00CC67E0">
        <w:rPr>
          <w:sz w:val="16"/>
          <w:szCs w:val="16"/>
          <w:lang w:val="en-US"/>
        </w:rPr>
        <w:t>nment.NewLine)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    x1 = x0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    Calcs.AppendText(" Step 5 x1 = x0 =&gt; x1 = " + x1)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    Calcs.AppendText(Environment.NewLine)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    fx1 = fx0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    Calcs.AppendText(" Step 6 yf1 = yf0 =&gt; yf1 = " + fx1)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    Calcs.AppendText(Environment.NewLine)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    break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}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</w:t>
      </w:r>
      <w:proofErr w:type="gramStart"/>
      <w:r w:rsidRPr="000B16C6">
        <w:rPr>
          <w:sz w:val="16"/>
          <w:szCs w:val="16"/>
          <w:lang w:val="en-US"/>
        </w:rPr>
        <w:t>else</w:t>
      </w:r>
      <w:proofErr w:type="gramEnd"/>
      <w:r w:rsidRPr="000B16C6">
        <w:rPr>
          <w:sz w:val="16"/>
          <w:szCs w:val="16"/>
          <w:lang w:val="en-US"/>
        </w:rPr>
        <w:t xml:space="preserve">                            {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    Calcs.AppendText("false")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    Calcs.AppendText(Environment.NewLine)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    H1 = -H0 / R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    Calcs.AppendText(" Step 4 H1 = -H0 / R =&gt; H1 = " + -H0 + " / " + R + " = " + H1)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    Calcs.A</w:t>
      </w:r>
      <w:r w:rsidR="00CC67E0">
        <w:rPr>
          <w:sz w:val="16"/>
          <w:szCs w:val="16"/>
          <w:lang w:val="en-US"/>
        </w:rPr>
        <w:t>ppendText(Environment.NewLine)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    H0 = H1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    Calcs.AppendText(" Step 5 H0 = H1 =&gt; H0 = " + H0)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    Calcs.A</w:t>
      </w:r>
      <w:r w:rsidR="000B16C6">
        <w:rPr>
          <w:sz w:val="16"/>
          <w:szCs w:val="16"/>
          <w:lang w:val="en-US"/>
        </w:rPr>
        <w:t>ppendText(Environment.NewLine)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    x0 = x1; fx0 = fx1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    </w:t>
      </w:r>
      <w:proofErr w:type="gramStart"/>
      <w:r w:rsidRPr="000B16C6">
        <w:rPr>
          <w:sz w:val="16"/>
          <w:szCs w:val="16"/>
          <w:lang w:val="en-US"/>
        </w:rPr>
        <w:t>Calcs.AppendText(</w:t>
      </w:r>
      <w:proofErr w:type="gramEnd"/>
      <w:r w:rsidRPr="000B16C6">
        <w:rPr>
          <w:sz w:val="16"/>
          <w:szCs w:val="16"/>
          <w:lang w:val="en-US"/>
        </w:rPr>
        <w:t>" Step 6 x0 = x1 =&gt; x0 = " + x0 + ";\t yf0 = yf1 =&gt; yf0 = " + fx0)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    Calcs.A</w:t>
      </w:r>
      <w:r w:rsidR="00CC67E0">
        <w:rPr>
          <w:sz w:val="16"/>
          <w:szCs w:val="16"/>
          <w:lang w:val="en-US"/>
        </w:rPr>
        <w:t>ppendText(Environment.NewLine)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    x1 = x0 + H1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    Calcs.AppendText(" Step 7 x1 = x0 + H1 =&gt; x1 = " + x0 + " + " + H1 + " = " + x1)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    Calcs.A</w:t>
      </w:r>
      <w:r w:rsidR="000B16C6">
        <w:rPr>
          <w:sz w:val="16"/>
          <w:szCs w:val="16"/>
          <w:lang w:val="en-US"/>
        </w:rPr>
        <w:t>ppendText(Environment.NewLine)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    fx1 = func(x1)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    Calcs.AppendText(" Step 8 Function(x1) = " + fx1)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    Calcs.A</w:t>
      </w:r>
      <w:r w:rsidR="000B16C6">
        <w:rPr>
          <w:sz w:val="16"/>
          <w:szCs w:val="16"/>
          <w:lang w:val="en-US"/>
        </w:rPr>
        <w:t>ppendText(Environment.NewLine)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    </w:t>
      </w:r>
      <w:proofErr w:type="gramStart"/>
      <w:r w:rsidRPr="000B16C6">
        <w:rPr>
          <w:sz w:val="16"/>
          <w:szCs w:val="16"/>
          <w:lang w:val="en-US"/>
        </w:rPr>
        <w:t>Calcs.AppendText(</w:t>
      </w:r>
      <w:proofErr w:type="gramEnd"/>
      <w:r w:rsidRPr="000B16C6">
        <w:rPr>
          <w:sz w:val="16"/>
          <w:szCs w:val="16"/>
          <w:lang w:val="en-US"/>
        </w:rPr>
        <w:t>" Step 9 ");//if(k &lt; k_Max)*/                            }                        }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</w:t>
      </w:r>
      <w:proofErr w:type="gramStart"/>
      <w:r w:rsidRPr="000B16C6">
        <w:rPr>
          <w:sz w:val="16"/>
          <w:szCs w:val="16"/>
          <w:lang w:val="en-US"/>
        </w:rPr>
        <w:t>else</w:t>
      </w:r>
      <w:proofErr w:type="gramEnd"/>
      <w:r w:rsidRPr="000B16C6">
        <w:rPr>
          <w:sz w:val="16"/>
          <w:szCs w:val="16"/>
          <w:lang w:val="en-US"/>
        </w:rPr>
        <w:t xml:space="preserve">                        {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Calcs.AppendText("false")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Calcs.A</w:t>
      </w:r>
      <w:r w:rsidR="00CC67E0">
        <w:rPr>
          <w:sz w:val="16"/>
          <w:szCs w:val="16"/>
          <w:lang w:val="en-US"/>
        </w:rPr>
        <w:t>ppendText(Environment.NewLine)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H1 = H0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Calcs.AppendText(" Step 3 H1 = H0 =&gt; H1 = " + H1)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Calcs.A</w:t>
      </w:r>
      <w:r w:rsidR="000B16C6">
        <w:rPr>
          <w:sz w:val="16"/>
          <w:szCs w:val="16"/>
          <w:lang w:val="en-US"/>
        </w:rPr>
        <w:t>ppendText(Environment.NewLine)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x0 = x1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fx0 = fx1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</w:t>
      </w:r>
      <w:proofErr w:type="gramStart"/>
      <w:r w:rsidRPr="000B16C6">
        <w:rPr>
          <w:sz w:val="16"/>
          <w:szCs w:val="16"/>
          <w:lang w:val="en-US"/>
        </w:rPr>
        <w:t>Calcs.AppendText(</w:t>
      </w:r>
      <w:proofErr w:type="gramEnd"/>
      <w:r w:rsidRPr="000B16C6">
        <w:rPr>
          <w:sz w:val="16"/>
          <w:szCs w:val="16"/>
          <w:lang w:val="en-US"/>
        </w:rPr>
        <w:t>" Step 4 x0 = x1 =&gt; x0 = " + x0 + ";        yf0 = yf1 =&gt; yf0 = " + fx0)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Calcs.A</w:t>
      </w:r>
      <w:r w:rsidR="00CC67E0">
        <w:rPr>
          <w:sz w:val="16"/>
          <w:szCs w:val="16"/>
          <w:lang w:val="en-US"/>
        </w:rPr>
        <w:t>ppendText(Environment.NewLine)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x1 = x0 + H1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Calcs.AppendText(" Step 5 x1 = x0 + H1 =&gt; x1 = " + x0 + " + " + H1 + " = " + x1)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Calcs.A</w:t>
      </w:r>
      <w:r w:rsidR="00CC67E0">
        <w:rPr>
          <w:sz w:val="16"/>
          <w:szCs w:val="16"/>
          <w:lang w:val="en-US"/>
        </w:rPr>
        <w:t>ppendText(Environment.NewLine)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fx1 = func(x1);</w:t>
      </w:r>
    </w:p>
    <w:p w:rsidR="00580F4C" w:rsidRPr="000B16C6" w:rsidRDefault="00580F4C" w:rsidP="00CC67E0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Calcs.AppendText(" </w:t>
      </w:r>
      <w:r w:rsidR="00CC67E0">
        <w:rPr>
          <w:sz w:val="16"/>
          <w:szCs w:val="16"/>
          <w:lang w:val="en-US"/>
        </w:rPr>
        <w:t>Step 6 Function(x1) = " + fx1);</w:t>
      </w:r>
    </w:p>
    <w:p w:rsidR="00580F4C" w:rsidRPr="000B16C6" w:rsidRDefault="00580F4C" w:rsidP="00580F4C">
      <w:pPr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</w:t>
      </w:r>
      <w:proofErr w:type="gramStart"/>
      <w:r w:rsidRPr="000B16C6">
        <w:rPr>
          <w:sz w:val="16"/>
          <w:szCs w:val="16"/>
          <w:lang w:val="en-US"/>
        </w:rPr>
        <w:t>Calcs.AppendText(</w:t>
      </w:r>
      <w:proofErr w:type="gramEnd"/>
      <w:r w:rsidRPr="000B16C6">
        <w:rPr>
          <w:sz w:val="16"/>
          <w:szCs w:val="16"/>
          <w:lang w:val="en-US"/>
        </w:rPr>
        <w:t>" Step 7 ");</w:t>
      </w:r>
      <w:r w:rsidR="00CC67E0">
        <w:rPr>
          <w:sz w:val="16"/>
          <w:szCs w:val="16"/>
          <w:lang w:val="en-US"/>
        </w:rPr>
        <w:t xml:space="preserve">                        }</w:t>
      </w:r>
    </w:p>
    <w:p w:rsidR="00580F4C" w:rsidRPr="000B16C6" w:rsidRDefault="00580F4C" w:rsidP="00580F4C">
      <w:pPr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} while (k &lt; kMax);                }</w:t>
      </w:r>
    </w:p>
    <w:p w:rsidR="00580F4C" w:rsidRPr="000B16C6" w:rsidRDefault="00580F4C" w:rsidP="00580F4C">
      <w:pPr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outX1.Text = </w:t>
      </w:r>
      <w:proofErr w:type="gramStart"/>
      <w:r w:rsidRPr="000B16C6">
        <w:rPr>
          <w:sz w:val="16"/>
          <w:szCs w:val="16"/>
          <w:lang w:val="en-US"/>
        </w:rPr>
        <w:t>x1.ToString(</w:t>
      </w:r>
      <w:proofErr w:type="gramEnd"/>
      <w:r w:rsidRPr="000B16C6">
        <w:rPr>
          <w:sz w:val="16"/>
          <w:szCs w:val="16"/>
          <w:lang w:val="en-US"/>
        </w:rPr>
        <w:t>);</w:t>
      </w:r>
    </w:p>
    <w:p w:rsidR="00580F4C" w:rsidRPr="000B16C6" w:rsidRDefault="00580F4C" w:rsidP="00580F4C">
      <w:pPr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outAbsH0.Text = </w:t>
      </w:r>
      <w:proofErr w:type="gramStart"/>
      <w:r w:rsidRPr="000B16C6">
        <w:rPr>
          <w:sz w:val="16"/>
          <w:szCs w:val="16"/>
          <w:lang w:val="en-US"/>
        </w:rPr>
        <w:t>Math.Abs(</w:t>
      </w:r>
      <w:proofErr w:type="gramEnd"/>
      <w:r w:rsidRPr="000B16C6">
        <w:rPr>
          <w:sz w:val="16"/>
          <w:szCs w:val="16"/>
          <w:lang w:val="en-US"/>
        </w:rPr>
        <w:t>H0).ToString();</w:t>
      </w:r>
    </w:p>
    <w:p w:rsidR="00580F4C" w:rsidRPr="000B16C6" w:rsidRDefault="00580F4C" w:rsidP="00580F4C">
      <w:pPr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outYf1.Text = </w:t>
      </w:r>
      <w:proofErr w:type="gramStart"/>
      <w:r w:rsidRPr="000B16C6">
        <w:rPr>
          <w:sz w:val="16"/>
          <w:szCs w:val="16"/>
          <w:lang w:val="en-US"/>
        </w:rPr>
        <w:t>fx1.ToString(</w:t>
      </w:r>
      <w:proofErr w:type="gramEnd"/>
      <w:r w:rsidRPr="000B16C6">
        <w:rPr>
          <w:sz w:val="16"/>
          <w:szCs w:val="16"/>
          <w:lang w:val="en-US"/>
        </w:rPr>
        <w:t>);            }</w:t>
      </w:r>
      <w:r w:rsidR="000B16C6">
        <w:rPr>
          <w:sz w:val="16"/>
          <w:szCs w:val="16"/>
          <w:lang w:val="en-US"/>
        </w:rPr>
        <w:t xml:space="preserve">        }</w:t>
      </w:r>
    </w:p>
    <w:p w:rsidR="00580F4C" w:rsidRPr="000B16C6" w:rsidRDefault="00580F4C" w:rsidP="00580F4C">
      <w:pPr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</w:t>
      </w:r>
      <w:proofErr w:type="gramStart"/>
      <w:r w:rsidRPr="000B16C6">
        <w:rPr>
          <w:sz w:val="16"/>
          <w:szCs w:val="16"/>
          <w:lang w:val="en-US"/>
        </w:rPr>
        <w:t>private</w:t>
      </w:r>
      <w:proofErr w:type="gramEnd"/>
      <w:r w:rsidRPr="000B16C6">
        <w:rPr>
          <w:sz w:val="16"/>
          <w:szCs w:val="16"/>
          <w:lang w:val="en-US"/>
        </w:rPr>
        <w:t xml:space="preserve"> void Reset_Btn_Click(object sender, EventArgs e)      {</w:t>
      </w:r>
    </w:p>
    <w:p w:rsidR="00580F4C" w:rsidRPr="000B16C6" w:rsidRDefault="00580F4C" w:rsidP="00580F4C">
      <w:pPr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outX1.Text = "";</w:t>
      </w:r>
    </w:p>
    <w:p w:rsidR="00580F4C" w:rsidRPr="000B16C6" w:rsidRDefault="00580F4C" w:rsidP="00580F4C">
      <w:pPr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outAbsH0.Text = "";</w:t>
      </w:r>
    </w:p>
    <w:p w:rsidR="00580F4C" w:rsidRPr="000B16C6" w:rsidRDefault="00580F4C" w:rsidP="00580F4C">
      <w:pPr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outYf1.Text = "";</w:t>
      </w:r>
    </w:p>
    <w:p w:rsidR="00580F4C" w:rsidRPr="000B16C6" w:rsidRDefault="00580F4C" w:rsidP="00580F4C">
      <w:pPr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Calcs.Text = "";</w:t>
      </w:r>
    </w:p>
    <w:p w:rsidR="00580F4C" w:rsidRPr="000B16C6" w:rsidRDefault="00580F4C" w:rsidP="00580F4C">
      <w:pPr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minCheckBox.Checked = false;</w:t>
      </w:r>
    </w:p>
    <w:p w:rsidR="00580F4C" w:rsidRPr="000B16C6" w:rsidRDefault="00580F4C" w:rsidP="00580F4C">
      <w:pPr>
        <w:rPr>
          <w:sz w:val="16"/>
          <w:szCs w:val="16"/>
        </w:rPr>
      </w:pPr>
      <w:r w:rsidRPr="000B16C6">
        <w:rPr>
          <w:sz w:val="16"/>
          <w:szCs w:val="16"/>
          <w:lang w:val="en-US"/>
        </w:rPr>
        <w:t xml:space="preserve">        </w:t>
      </w:r>
      <w:r w:rsidRPr="000B16C6">
        <w:rPr>
          <w:sz w:val="16"/>
          <w:szCs w:val="16"/>
        </w:rPr>
        <w:t xml:space="preserve">}    </w:t>
      </w:r>
    </w:p>
    <w:p w:rsidR="00580F4C" w:rsidRPr="000B16C6" w:rsidRDefault="00580F4C" w:rsidP="00580F4C">
      <w:pPr>
        <w:rPr>
          <w:sz w:val="16"/>
          <w:szCs w:val="16"/>
        </w:rPr>
      </w:pPr>
      <w:r w:rsidRPr="000B16C6">
        <w:rPr>
          <w:sz w:val="16"/>
          <w:szCs w:val="16"/>
        </w:rPr>
        <w:t xml:space="preserve">    }</w:t>
      </w:r>
    </w:p>
    <w:p w:rsidR="0076442D" w:rsidRPr="000B16C6" w:rsidRDefault="00580F4C" w:rsidP="00580F4C">
      <w:pPr>
        <w:rPr>
          <w:sz w:val="16"/>
          <w:szCs w:val="16"/>
        </w:rPr>
      </w:pPr>
      <w:r w:rsidRPr="000B16C6">
        <w:rPr>
          <w:sz w:val="16"/>
          <w:szCs w:val="16"/>
        </w:rPr>
        <w:t>}</w:t>
      </w:r>
    </w:p>
    <w:p w:rsidR="00580F4C" w:rsidRPr="000B16C6" w:rsidRDefault="00580F4C" w:rsidP="00342E00">
      <w:pPr>
        <w:rPr>
          <w:sz w:val="16"/>
          <w:szCs w:val="16"/>
        </w:rPr>
        <w:sectPr w:rsidR="00580F4C" w:rsidRPr="000B16C6" w:rsidSect="00580F4C">
          <w:type w:val="continuous"/>
          <w:pgSz w:w="11906" w:h="16838"/>
          <w:pgMar w:top="1134" w:right="850" w:bottom="1134" w:left="1701" w:header="708" w:footer="708" w:gutter="0"/>
          <w:cols w:num="2" w:space="708"/>
          <w:titlePg/>
          <w:docGrid w:linePitch="360"/>
        </w:sectPr>
      </w:pPr>
    </w:p>
    <w:p w:rsidR="0076442D" w:rsidRPr="000B16C6" w:rsidRDefault="0076442D" w:rsidP="00342E00">
      <w:pPr>
        <w:rPr>
          <w:sz w:val="16"/>
          <w:szCs w:val="16"/>
        </w:rPr>
      </w:pPr>
    </w:p>
    <w:p w:rsidR="0076442D" w:rsidRPr="000B16C6" w:rsidRDefault="0076442D" w:rsidP="00342E00">
      <w:pPr>
        <w:rPr>
          <w:sz w:val="16"/>
          <w:szCs w:val="16"/>
        </w:rPr>
      </w:pPr>
    </w:p>
    <w:p w:rsidR="0076442D" w:rsidRDefault="0076442D" w:rsidP="00342E00"/>
    <w:p w:rsidR="007217EB" w:rsidRDefault="007217EB">
      <w:pPr>
        <w:spacing w:after="160" w:line="259" w:lineRule="auto"/>
        <w:rPr>
          <w:b/>
        </w:rPr>
      </w:pPr>
      <w:r>
        <w:rPr>
          <w:b/>
        </w:rPr>
        <w:br w:type="page"/>
      </w:r>
    </w:p>
    <w:p w:rsidR="00F437FF" w:rsidRDefault="00F437FF" w:rsidP="00F437FF">
      <w:pPr>
        <w:spacing w:before="120"/>
        <w:jc w:val="center"/>
        <w:rPr>
          <w:b/>
        </w:rPr>
      </w:pPr>
      <w:r>
        <w:rPr>
          <w:b/>
        </w:rPr>
        <w:lastRenderedPageBreak/>
        <w:t>Тесты для проверки ПРОГРАММНОГО ОБЕСПЕЧЕНИЯ, РЕАЛИЗУЮЩЕГО МЕТОД ПОРАЗРЯДНОГО ПРИБЛИЖЕНИЯ</w:t>
      </w:r>
    </w:p>
    <w:p w:rsidR="001C22B0" w:rsidRDefault="001C22B0" w:rsidP="00F437FF">
      <w:pPr>
        <w:rPr>
          <w:caps/>
        </w:rPr>
      </w:pPr>
      <w:r>
        <w:rPr>
          <w:caps/>
        </w:rPr>
        <w:t>Эталон:</w:t>
      </w:r>
    </w:p>
    <w:p w:rsidR="001C22B0" w:rsidRDefault="001C22B0" w:rsidP="00F437FF">
      <w:pPr>
        <w:rPr>
          <w:caps/>
        </w:rPr>
      </w:pPr>
      <w:r>
        <w:rPr>
          <w:caps/>
          <w:noProof/>
          <w:lang w:val="en-US" w:eastAsia="en-US"/>
        </w:rPr>
        <w:drawing>
          <wp:inline distT="0" distB="0" distL="0" distR="0">
            <wp:extent cx="5930265" cy="2087880"/>
            <wp:effectExtent l="0" t="0" r="0" b="762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0265" cy="20878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C22B0" w:rsidRPr="001C22B0" w:rsidRDefault="001C22B0" w:rsidP="00F437FF">
      <w:pPr>
        <w:rPr>
          <w:caps/>
        </w:rPr>
      </w:pPr>
    </w:p>
    <w:p w:rsidR="004048B3" w:rsidRDefault="004048B3" w:rsidP="00F437FF">
      <w:pPr>
        <w:rPr>
          <w:caps/>
        </w:rPr>
      </w:pPr>
      <w:r>
        <w:rPr>
          <w:caps/>
          <w:noProof/>
          <w:lang w:val="en-US" w:eastAsia="en-US"/>
        </w:rPr>
        <w:drawing>
          <wp:inline distT="0" distB="0" distL="0" distR="0">
            <wp:extent cx="5936615" cy="2087880"/>
            <wp:effectExtent l="0" t="0" r="6985" b="762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6615" cy="20878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E332B" w:rsidRDefault="00F437FF" w:rsidP="00F437FF">
      <w:r>
        <w:rPr>
          <w:caps/>
        </w:rPr>
        <w:t>Тест №1:</w:t>
      </w:r>
    </w:p>
    <w:p w:rsidR="002E332B" w:rsidRPr="002E332B" w:rsidRDefault="002E332B" w:rsidP="00F437FF">
      <w:pPr>
        <w:rPr>
          <w:noProof/>
          <w:lang w:val="en-US"/>
        </w:rPr>
      </w:pPr>
      <w:r>
        <w:rPr>
          <w:noProof/>
          <w:lang w:val="en-US"/>
        </w:rPr>
        <w:t>max:</w:t>
      </w:r>
    </w:p>
    <w:p w:rsidR="004048B3" w:rsidRDefault="004048B3" w:rsidP="00F437FF">
      <w:r>
        <w:rPr>
          <w:noProof/>
          <w:lang w:val="en-US" w:eastAsia="en-US"/>
        </w:rPr>
        <w:drawing>
          <wp:inline distT="0" distB="0" distL="0" distR="0">
            <wp:extent cx="3981450" cy="3562350"/>
            <wp:effectExtent l="0" t="0" r="0" b="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81450" cy="3562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E332B" w:rsidRPr="004048B3" w:rsidRDefault="002E332B" w:rsidP="00F437FF">
      <w:r>
        <w:rPr>
          <w:lang w:val="en-US"/>
        </w:rPr>
        <w:t>min:</w:t>
      </w:r>
    </w:p>
    <w:p w:rsidR="002E332B" w:rsidRDefault="004048B3" w:rsidP="00F437FF">
      <w:pPr>
        <w:rPr>
          <w:lang w:val="en-US"/>
        </w:rPr>
      </w:pPr>
      <w:r>
        <w:rPr>
          <w:noProof/>
          <w:lang w:val="en-US" w:eastAsia="en-US"/>
        </w:rPr>
        <w:lastRenderedPageBreak/>
        <w:drawing>
          <wp:inline distT="0" distB="0" distL="0" distR="0">
            <wp:extent cx="3911600" cy="3784600"/>
            <wp:effectExtent l="0" t="0" r="0" b="635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11600" cy="3784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E332B" w:rsidRDefault="002E332B" w:rsidP="00F437FF">
      <w:pPr>
        <w:rPr>
          <w:lang w:val="en-US"/>
        </w:rPr>
      </w:pPr>
    </w:p>
    <w:p w:rsidR="002E332B" w:rsidRPr="004048B3" w:rsidRDefault="002E332B" w:rsidP="00F437FF">
      <w:pPr>
        <w:rPr>
          <w:caps/>
        </w:rPr>
      </w:pPr>
      <w:r>
        <w:rPr>
          <w:caps/>
        </w:rPr>
        <w:t>Тест №2</w:t>
      </w:r>
      <w:r w:rsidRPr="005F1455">
        <w:rPr>
          <w:caps/>
        </w:rPr>
        <w:t>:</w:t>
      </w:r>
    </w:p>
    <w:p w:rsidR="002E332B" w:rsidRDefault="002E332B" w:rsidP="00F437FF">
      <w:pPr>
        <w:rPr>
          <w:lang w:val="en-US"/>
        </w:rPr>
      </w:pPr>
      <w:r>
        <w:rPr>
          <w:lang w:val="en-US"/>
        </w:rPr>
        <w:t>max:</w:t>
      </w:r>
    </w:p>
    <w:p w:rsidR="002E332B" w:rsidRDefault="007E7C17" w:rsidP="00F437FF">
      <w:pPr>
        <w:rPr>
          <w:lang w:val="en-US"/>
        </w:rPr>
      </w:pPr>
      <w:r>
        <w:rPr>
          <w:noProof/>
          <w:lang w:val="en-US" w:eastAsia="en-US"/>
        </w:rPr>
        <w:drawing>
          <wp:inline distT="0" distB="0" distL="0" distR="0">
            <wp:extent cx="3892550" cy="4133850"/>
            <wp:effectExtent l="0" t="0" r="0" b="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92550" cy="4133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E332B" w:rsidRDefault="002E332B" w:rsidP="00F437FF">
      <w:pPr>
        <w:rPr>
          <w:noProof/>
          <w:lang w:val="en-US" w:eastAsia="en-US"/>
        </w:rPr>
      </w:pPr>
    </w:p>
    <w:p w:rsidR="007E7C17" w:rsidRDefault="007E7C17" w:rsidP="00F437FF">
      <w:pPr>
        <w:rPr>
          <w:noProof/>
          <w:lang w:val="en-US" w:eastAsia="en-US"/>
        </w:rPr>
      </w:pPr>
    </w:p>
    <w:p w:rsidR="007E7C17" w:rsidRDefault="007E7C17" w:rsidP="00F437FF">
      <w:pPr>
        <w:rPr>
          <w:lang w:val="en-US"/>
        </w:rPr>
      </w:pPr>
    </w:p>
    <w:p w:rsidR="002E332B" w:rsidRDefault="002E332B" w:rsidP="00F437FF">
      <w:pPr>
        <w:rPr>
          <w:lang w:val="en-US"/>
        </w:rPr>
      </w:pPr>
      <w:r>
        <w:rPr>
          <w:lang w:val="en-US"/>
        </w:rPr>
        <w:t>min:</w:t>
      </w:r>
    </w:p>
    <w:p w:rsidR="002E332B" w:rsidRDefault="007E7C17" w:rsidP="00F437FF">
      <w:pPr>
        <w:rPr>
          <w:lang w:val="en-US"/>
        </w:rPr>
      </w:pPr>
      <w:r>
        <w:rPr>
          <w:noProof/>
          <w:lang w:val="en-US" w:eastAsia="en-US"/>
        </w:rPr>
        <w:lastRenderedPageBreak/>
        <w:drawing>
          <wp:inline distT="0" distB="0" distL="0" distR="0">
            <wp:extent cx="4000500" cy="4191000"/>
            <wp:effectExtent l="0" t="0" r="0" b="0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00500" cy="4191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87BC7" w:rsidRDefault="00A87BC7" w:rsidP="00F437FF">
      <w:pPr>
        <w:rPr>
          <w:lang w:val="en-US"/>
        </w:rPr>
      </w:pPr>
    </w:p>
    <w:p w:rsidR="007E7C17" w:rsidRDefault="007E7C17" w:rsidP="00F437FF">
      <w:pPr>
        <w:rPr>
          <w:lang w:val="en-US"/>
        </w:rPr>
      </w:pPr>
    </w:p>
    <w:p w:rsidR="007E7C17" w:rsidRDefault="007E7C17" w:rsidP="00F437FF">
      <w:pPr>
        <w:rPr>
          <w:lang w:val="en-US"/>
        </w:rPr>
      </w:pPr>
    </w:p>
    <w:p w:rsidR="007E7C17" w:rsidRDefault="007E7C17" w:rsidP="00F437FF">
      <w:pPr>
        <w:rPr>
          <w:lang w:val="en-US"/>
        </w:rPr>
      </w:pPr>
    </w:p>
    <w:p w:rsidR="007E7C17" w:rsidRDefault="007E7C17" w:rsidP="00F437FF">
      <w:pPr>
        <w:rPr>
          <w:lang w:val="en-US"/>
        </w:rPr>
      </w:pPr>
    </w:p>
    <w:p w:rsidR="007E7C17" w:rsidRDefault="007E7C17" w:rsidP="00F437FF">
      <w:pPr>
        <w:rPr>
          <w:lang w:val="en-US"/>
        </w:rPr>
      </w:pPr>
    </w:p>
    <w:p w:rsidR="007E7C17" w:rsidRDefault="007E7C17" w:rsidP="00F437FF">
      <w:pPr>
        <w:rPr>
          <w:lang w:val="en-US"/>
        </w:rPr>
      </w:pPr>
    </w:p>
    <w:p w:rsidR="007E7C17" w:rsidRDefault="007E7C17" w:rsidP="00F437FF">
      <w:pPr>
        <w:rPr>
          <w:lang w:val="en-US"/>
        </w:rPr>
      </w:pPr>
    </w:p>
    <w:p w:rsidR="007E7C17" w:rsidRDefault="007E7C17" w:rsidP="00F437FF">
      <w:pPr>
        <w:rPr>
          <w:lang w:val="en-US"/>
        </w:rPr>
      </w:pPr>
    </w:p>
    <w:p w:rsidR="007E7C17" w:rsidRDefault="007E7C17" w:rsidP="00F437FF">
      <w:pPr>
        <w:rPr>
          <w:lang w:val="en-US"/>
        </w:rPr>
      </w:pPr>
    </w:p>
    <w:p w:rsidR="007E7C17" w:rsidRDefault="007E7C17" w:rsidP="00F437FF">
      <w:pPr>
        <w:rPr>
          <w:lang w:val="en-US"/>
        </w:rPr>
      </w:pPr>
    </w:p>
    <w:p w:rsidR="007E7C17" w:rsidRDefault="007E7C17" w:rsidP="00F437FF">
      <w:pPr>
        <w:rPr>
          <w:lang w:val="en-US"/>
        </w:rPr>
      </w:pPr>
    </w:p>
    <w:p w:rsidR="007E7C17" w:rsidRDefault="007E7C17" w:rsidP="00F437FF">
      <w:pPr>
        <w:rPr>
          <w:lang w:val="en-US"/>
        </w:rPr>
      </w:pPr>
    </w:p>
    <w:p w:rsidR="007E7C17" w:rsidRDefault="007E7C17">
      <w:pPr>
        <w:spacing w:after="160" w:line="259" w:lineRule="auto"/>
        <w:rPr>
          <w:lang w:val="en-US"/>
        </w:rPr>
      </w:pPr>
      <w:r>
        <w:rPr>
          <w:lang w:val="en-US"/>
        </w:rPr>
        <w:br w:type="page"/>
      </w:r>
    </w:p>
    <w:p w:rsidR="00A87BC7" w:rsidRPr="00A87BC7" w:rsidRDefault="00A87BC7" w:rsidP="00A87BC7">
      <w:pPr>
        <w:pStyle w:val="Heading1"/>
        <w:jc w:val="center"/>
        <w:rPr>
          <w:rFonts w:ascii="Times New Roman" w:hAnsi="Times New Roman" w:cs="Times New Roman"/>
          <w:b/>
          <w:color w:val="auto"/>
          <w:sz w:val="28"/>
        </w:rPr>
      </w:pPr>
      <w:bookmarkStart w:id="12" w:name="_Toc469472985"/>
      <w:r w:rsidRPr="00A87BC7">
        <w:rPr>
          <w:rFonts w:ascii="Times New Roman" w:hAnsi="Times New Roman" w:cs="Times New Roman"/>
          <w:b/>
          <w:color w:val="auto"/>
          <w:sz w:val="28"/>
        </w:rPr>
        <w:lastRenderedPageBreak/>
        <w:t>Практическая работа №3</w:t>
      </w:r>
      <w:bookmarkEnd w:id="12"/>
    </w:p>
    <w:p w:rsidR="00A87BC7" w:rsidRDefault="00A87BC7" w:rsidP="00A87BC7">
      <w:pPr>
        <w:pStyle w:val="Heading1"/>
        <w:jc w:val="center"/>
        <w:rPr>
          <w:rFonts w:ascii="Times New Roman" w:hAnsi="Times New Roman" w:cs="Times New Roman"/>
          <w:b/>
          <w:color w:val="auto"/>
          <w:sz w:val="28"/>
        </w:rPr>
      </w:pPr>
      <w:bookmarkStart w:id="13" w:name="_Toc469472986"/>
      <w:r w:rsidRPr="00A87BC7">
        <w:rPr>
          <w:rFonts w:ascii="Times New Roman" w:hAnsi="Times New Roman" w:cs="Times New Roman"/>
          <w:b/>
          <w:color w:val="auto"/>
          <w:sz w:val="28"/>
        </w:rPr>
        <w:t>Часть №1</w:t>
      </w:r>
      <w:bookmarkEnd w:id="13"/>
    </w:p>
    <w:p w:rsidR="00A87BC7" w:rsidRPr="00CC6591" w:rsidRDefault="00A87BC7" w:rsidP="00A87BC7"/>
    <w:p w:rsidR="00A87BC7" w:rsidRDefault="00A87BC7" w:rsidP="00A87BC7">
      <w:pPr>
        <w:jc w:val="center"/>
      </w:pPr>
      <w:r>
        <w:t>«Разработка ПО для поиска минимума</w:t>
      </w:r>
      <w:r>
        <w:rPr>
          <w:b/>
          <w:i/>
        </w:rPr>
        <w:t xml:space="preserve"> нелинейной унимодальной функции</w:t>
      </w:r>
      <w:r>
        <w:t xml:space="preserve"> </w:t>
      </w:r>
    </w:p>
    <w:p w:rsidR="00A87BC7" w:rsidRDefault="00A87BC7" w:rsidP="00A87BC7">
      <w:pPr>
        <w:jc w:val="center"/>
      </w:pPr>
      <w:r>
        <w:t xml:space="preserve">на основе итерационного метода: </w:t>
      </w:r>
      <w:r>
        <w:rPr>
          <w:b/>
          <w:i/>
          <w:lang w:val="en-US"/>
        </w:rPr>
        <w:t>Golden</w:t>
      </w:r>
      <w:r w:rsidRPr="00A87BC7">
        <w:rPr>
          <w:b/>
          <w:i/>
        </w:rPr>
        <w:t xml:space="preserve"> </w:t>
      </w:r>
      <w:r>
        <w:rPr>
          <w:b/>
          <w:i/>
          <w:lang w:val="en-US"/>
        </w:rPr>
        <w:t>section</w:t>
      </w:r>
      <w:r w:rsidRPr="00A87BC7">
        <w:rPr>
          <w:b/>
          <w:i/>
        </w:rPr>
        <w:t xml:space="preserve"> </w:t>
      </w:r>
      <w:r>
        <w:rPr>
          <w:b/>
          <w:i/>
          <w:lang w:val="en-US"/>
        </w:rPr>
        <w:t>method</w:t>
      </w:r>
    </w:p>
    <w:p w:rsidR="00EF0055" w:rsidRDefault="00EF0055" w:rsidP="00EF0055">
      <w:pPr>
        <w:spacing w:before="120"/>
        <w:rPr>
          <w:b/>
        </w:rPr>
      </w:pPr>
      <w:r>
        <w:rPr>
          <w:b/>
        </w:rPr>
        <w:t>Что дано:</w:t>
      </w:r>
    </w:p>
    <w:p w:rsidR="00EF0055" w:rsidRDefault="00EF0055" w:rsidP="00EF0055">
      <w:pPr>
        <w:pStyle w:val="ListParagraph"/>
        <w:numPr>
          <w:ilvl w:val="0"/>
          <w:numId w:val="4"/>
        </w:numPr>
        <w:ind w:left="720"/>
      </w:pPr>
      <w:r>
        <w:rPr>
          <w:b/>
          <w:i/>
        </w:rPr>
        <w:t>Спецификация проблемы</w:t>
      </w:r>
      <w:r>
        <w:t xml:space="preserve"> поиска минимума</w:t>
      </w:r>
      <w:r>
        <w:rPr>
          <w:b/>
          <w:i/>
        </w:rPr>
        <w:t xml:space="preserve"> нелинейной унимодальной функции</w:t>
      </w:r>
      <w:r>
        <w:t xml:space="preserve"> </w:t>
      </w:r>
      <w:r>
        <w:rPr>
          <w:lang w:val="en-US"/>
        </w:rPr>
        <w:t>f</w:t>
      </w:r>
      <w:r>
        <w:t>(</w:t>
      </w:r>
      <w:r>
        <w:rPr>
          <w:lang w:val="en-US"/>
        </w:rPr>
        <w:t>x</w:t>
      </w:r>
      <w:r>
        <w:t>);</w:t>
      </w:r>
    </w:p>
    <w:p w:rsidR="00EF0055" w:rsidRDefault="00EF0055" w:rsidP="00EF0055">
      <w:pPr>
        <w:pStyle w:val="ListParagraph"/>
        <w:numPr>
          <w:ilvl w:val="0"/>
          <w:numId w:val="4"/>
        </w:numPr>
        <w:ind w:left="720"/>
      </w:pPr>
      <w:r>
        <w:rPr>
          <w:b/>
          <w:i/>
        </w:rPr>
        <w:t>Спецификация</w:t>
      </w:r>
      <w:r>
        <w:t xml:space="preserve"> итерационного метода (</w:t>
      </w:r>
      <w:r>
        <w:rPr>
          <w:b/>
          <w:i/>
          <w:lang w:val="en-US"/>
        </w:rPr>
        <w:t>Golden</w:t>
      </w:r>
      <w:r w:rsidRPr="00EF0055">
        <w:rPr>
          <w:b/>
          <w:i/>
        </w:rPr>
        <w:t xml:space="preserve"> </w:t>
      </w:r>
      <w:r>
        <w:rPr>
          <w:b/>
          <w:i/>
          <w:lang w:val="en-US"/>
        </w:rPr>
        <w:t>section</w:t>
      </w:r>
      <w:r w:rsidRPr="00EF0055">
        <w:rPr>
          <w:b/>
          <w:i/>
        </w:rPr>
        <w:t xml:space="preserve"> </w:t>
      </w:r>
      <w:r>
        <w:rPr>
          <w:b/>
          <w:i/>
          <w:lang w:val="en-US"/>
        </w:rPr>
        <w:t>method</w:t>
      </w:r>
      <w:r>
        <w:t>) для нахождения минимума</w:t>
      </w:r>
      <w:r>
        <w:rPr>
          <w:b/>
          <w:i/>
        </w:rPr>
        <w:t xml:space="preserve"> нелинейной унимодальной функции</w:t>
      </w:r>
    </w:p>
    <w:p w:rsidR="00EF0055" w:rsidRDefault="00EF0055" w:rsidP="00EF0055">
      <w:pPr>
        <w:pStyle w:val="ListParagraph"/>
        <w:numPr>
          <w:ilvl w:val="0"/>
          <w:numId w:val="4"/>
        </w:numPr>
        <w:ind w:left="720"/>
        <w:rPr>
          <w:b/>
          <w:i/>
          <w:lang w:val="en-US"/>
        </w:rPr>
      </w:pPr>
      <w:r>
        <w:rPr>
          <w:b/>
          <w:i/>
        </w:rPr>
        <w:t>Блок</w:t>
      </w:r>
      <w:r>
        <w:rPr>
          <w:b/>
          <w:i/>
          <w:lang w:val="en-US"/>
        </w:rPr>
        <w:t>-</w:t>
      </w:r>
      <w:r>
        <w:rPr>
          <w:b/>
          <w:i/>
        </w:rPr>
        <w:t>схема</w:t>
      </w:r>
      <w:r>
        <w:rPr>
          <w:lang w:val="en-US"/>
        </w:rPr>
        <w:t xml:space="preserve"> Golden section method;</w:t>
      </w:r>
    </w:p>
    <w:p w:rsidR="00EF0055" w:rsidRDefault="00EF0055" w:rsidP="00EF0055">
      <w:pPr>
        <w:pStyle w:val="ListParagraph"/>
        <w:numPr>
          <w:ilvl w:val="0"/>
          <w:numId w:val="4"/>
        </w:numPr>
        <w:ind w:left="720"/>
      </w:pPr>
      <w:r>
        <w:rPr>
          <w:b/>
          <w:i/>
        </w:rPr>
        <w:t>Интерфейсная форма</w:t>
      </w:r>
      <w:r>
        <w:t xml:space="preserve"> системы поиска минимума</w:t>
      </w:r>
      <w:r>
        <w:rPr>
          <w:b/>
          <w:i/>
        </w:rPr>
        <w:t xml:space="preserve"> нелинейной унимодальной функции</w:t>
      </w:r>
      <w:r>
        <w:t>, реализующей итерационный метод —</w:t>
      </w:r>
      <w:r>
        <w:rPr>
          <w:b/>
          <w:i/>
          <w:lang w:val="en-US"/>
        </w:rPr>
        <w:t>Golden</w:t>
      </w:r>
      <w:r w:rsidRPr="00EF0055">
        <w:rPr>
          <w:b/>
          <w:i/>
        </w:rPr>
        <w:t xml:space="preserve"> </w:t>
      </w:r>
      <w:r>
        <w:rPr>
          <w:b/>
          <w:i/>
          <w:lang w:val="en-US"/>
        </w:rPr>
        <w:t>section</w:t>
      </w:r>
      <w:r w:rsidRPr="00EF0055">
        <w:rPr>
          <w:b/>
          <w:i/>
        </w:rPr>
        <w:t xml:space="preserve"> </w:t>
      </w:r>
      <w:r>
        <w:rPr>
          <w:b/>
          <w:i/>
          <w:lang w:val="en-US"/>
        </w:rPr>
        <w:t>method</w:t>
      </w:r>
      <w:r>
        <w:t>;</w:t>
      </w:r>
    </w:p>
    <w:p w:rsidR="00EF0055" w:rsidRDefault="00EF0055" w:rsidP="00EF0055">
      <w:pPr>
        <w:pStyle w:val="ListParagraph"/>
        <w:numPr>
          <w:ilvl w:val="0"/>
          <w:numId w:val="4"/>
        </w:numPr>
        <w:ind w:left="720"/>
      </w:pPr>
      <w:r>
        <w:rPr>
          <w:b/>
          <w:i/>
        </w:rPr>
        <w:t>Тесты</w:t>
      </w:r>
      <w:r>
        <w:t xml:space="preserve"> для проверки ПО.</w:t>
      </w:r>
    </w:p>
    <w:p w:rsidR="00A2348F" w:rsidRDefault="00A2348F" w:rsidP="00A2348F">
      <w:pPr>
        <w:spacing w:before="120"/>
        <w:rPr>
          <w:b/>
        </w:rPr>
      </w:pPr>
      <w:r>
        <w:rPr>
          <w:b/>
        </w:rPr>
        <w:t>Что требуется:</w:t>
      </w:r>
    </w:p>
    <w:p w:rsidR="00A2348F" w:rsidRDefault="00A2348F" w:rsidP="00A2348F">
      <w:pPr>
        <w:pStyle w:val="ListParagraph"/>
        <w:numPr>
          <w:ilvl w:val="0"/>
          <w:numId w:val="4"/>
        </w:numPr>
        <w:ind w:left="720"/>
      </w:pPr>
      <w:r>
        <w:t xml:space="preserve">Разработать </w:t>
      </w:r>
      <w:r>
        <w:rPr>
          <w:b/>
          <w:i/>
        </w:rPr>
        <w:t>проект</w:t>
      </w:r>
      <w:r>
        <w:t xml:space="preserve"> ПО для поиска минимума произвольной</w:t>
      </w:r>
      <w:r>
        <w:rPr>
          <w:b/>
          <w:i/>
        </w:rPr>
        <w:t xml:space="preserve"> нелинейной унимодальной функции</w:t>
      </w:r>
      <w:r>
        <w:t xml:space="preserve"> </w:t>
      </w:r>
      <w:r>
        <w:rPr>
          <w:b/>
          <w:i/>
          <w:lang w:val="en-US"/>
        </w:rPr>
        <w:t>f</w:t>
      </w:r>
      <w:r>
        <w:rPr>
          <w:b/>
          <w:i/>
        </w:rPr>
        <w:t>(</w:t>
      </w:r>
      <w:r>
        <w:rPr>
          <w:b/>
          <w:i/>
          <w:lang w:val="en-US"/>
        </w:rPr>
        <w:t>x</w:t>
      </w:r>
      <w:r>
        <w:rPr>
          <w:b/>
          <w:i/>
        </w:rPr>
        <w:t>)</w:t>
      </w:r>
      <w:r>
        <w:t xml:space="preserve"> для произвольной заданной допустимой погрешности;</w:t>
      </w:r>
    </w:p>
    <w:p w:rsidR="00A2348F" w:rsidRDefault="00A2348F" w:rsidP="00A2348F">
      <w:pPr>
        <w:pStyle w:val="ListParagraph"/>
        <w:numPr>
          <w:ilvl w:val="0"/>
          <w:numId w:val="4"/>
        </w:numPr>
        <w:ind w:left="720"/>
      </w:pPr>
      <w:r>
        <w:t xml:space="preserve">Сконструировать систему, реализующую итерационный метод </w:t>
      </w:r>
      <w:r>
        <w:rPr>
          <w:lang w:val="en-US"/>
        </w:rPr>
        <w:t>Golden</w:t>
      </w:r>
      <w:r w:rsidRPr="00A2348F">
        <w:t xml:space="preserve"> </w:t>
      </w:r>
      <w:r>
        <w:rPr>
          <w:lang w:val="en-US"/>
        </w:rPr>
        <w:t>section</w:t>
      </w:r>
      <w:r w:rsidRPr="00A2348F">
        <w:t xml:space="preserve"> </w:t>
      </w:r>
      <w:r>
        <w:rPr>
          <w:lang w:val="en-US"/>
        </w:rPr>
        <w:t>Method</w:t>
      </w:r>
      <w:r w:rsidRPr="00A2348F">
        <w:t xml:space="preserve"> </w:t>
      </w:r>
      <w:r>
        <w:t>на основе использования парсера;</w:t>
      </w:r>
    </w:p>
    <w:p w:rsidR="00A2348F" w:rsidRDefault="00A2348F" w:rsidP="00A2348F">
      <w:pPr>
        <w:pStyle w:val="ListParagraph"/>
        <w:numPr>
          <w:ilvl w:val="0"/>
          <w:numId w:val="4"/>
        </w:numPr>
        <w:ind w:left="720"/>
      </w:pPr>
      <w:r>
        <w:t xml:space="preserve">Разработать </w:t>
      </w:r>
      <w:r>
        <w:rPr>
          <w:b/>
          <w:i/>
        </w:rPr>
        <w:t>код</w:t>
      </w:r>
      <w:r>
        <w:t xml:space="preserve"> ПО для поиска минимума произвольной нелинейной функции </w:t>
      </w:r>
      <w:r>
        <w:rPr>
          <w:lang w:val="en-US"/>
        </w:rPr>
        <w:t>f</w:t>
      </w:r>
      <w:r>
        <w:t>(</w:t>
      </w:r>
      <w:r>
        <w:rPr>
          <w:lang w:val="en-US"/>
        </w:rPr>
        <w:t>x</w:t>
      </w:r>
      <w:r>
        <w:t>) для произвольной заданной допустимой погрешности;</w:t>
      </w:r>
    </w:p>
    <w:p w:rsidR="00A2348F" w:rsidRDefault="00A2348F" w:rsidP="00A2348F">
      <w:pPr>
        <w:pStyle w:val="ListParagraph"/>
        <w:numPr>
          <w:ilvl w:val="0"/>
          <w:numId w:val="4"/>
        </w:numPr>
        <w:spacing w:before="120"/>
        <w:ind w:left="720"/>
        <w:rPr>
          <w:b/>
        </w:rPr>
      </w:pPr>
      <w:r>
        <w:t>Провести валидацию системы – доказать идентичность результатов решения задач с помощью разработанного ПО заданным тестам.</w:t>
      </w:r>
    </w:p>
    <w:p w:rsidR="00A87BC7" w:rsidRDefault="00A87BC7" w:rsidP="00A87BC7"/>
    <w:p w:rsidR="00A2348F" w:rsidRDefault="00A2348F" w:rsidP="00A2348F">
      <w:pPr>
        <w:pStyle w:val="Heading1"/>
        <w:jc w:val="center"/>
        <w:rPr>
          <w:rFonts w:ascii="Times New Roman" w:hAnsi="Times New Roman" w:cs="Times New Roman"/>
          <w:b/>
          <w:color w:val="auto"/>
          <w:sz w:val="28"/>
        </w:rPr>
      </w:pPr>
      <w:bookmarkStart w:id="14" w:name="_Toc469472987"/>
      <w:r w:rsidRPr="00A2348F">
        <w:rPr>
          <w:rFonts w:ascii="Times New Roman" w:hAnsi="Times New Roman" w:cs="Times New Roman"/>
          <w:b/>
          <w:color w:val="auto"/>
          <w:sz w:val="28"/>
        </w:rPr>
        <w:t>Часть №2</w:t>
      </w:r>
      <w:bookmarkEnd w:id="14"/>
    </w:p>
    <w:p w:rsidR="0099572E" w:rsidRDefault="0099572E" w:rsidP="0099572E">
      <w:pPr>
        <w:spacing w:before="120"/>
        <w:jc w:val="center"/>
        <w:rPr>
          <w:i/>
        </w:rPr>
      </w:pPr>
      <w:r>
        <w:rPr>
          <w:b/>
        </w:rPr>
        <w:t xml:space="preserve">Наименование работы – </w:t>
      </w:r>
      <w:r>
        <w:t xml:space="preserve">Нахождение минимума нелинейной функции </w:t>
      </w:r>
      <w:r>
        <w:rPr>
          <w:i/>
        </w:rPr>
        <w:t>методом золотого сечения</w:t>
      </w:r>
    </w:p>
    <w:p w:rsidR="00F31FDC" w:rsidRDefault="00F31FDC" w:rsidP="0099572E">
      <w:pPr>
        <w:spacing w:before="120"/>
        <w:jc w:val="center"/>
        <w:rPr>
          <w:b/>
        </w:rPr>
      </w:pPr>
    </w:p>
    <w:p w:rsidR="0099572E" w:rsidRPr="00F31FDC" w:rsidRDefault="0099572E" w:rsidP="0099572E">
      <w:pPr>
        <w:spacing w:before="120" w:after="120"/>
        <w:jc w:val="center"/>
        <w:rPr>
          <w:b/>
        </w:rPr>
      </w:pPr>
      <w:r w:rsidRPr="00F31FDC">
        <w:rPr>
          <w:b/>
        </w:rPr>
        <w:t xml:space="preserve">СПЕЦИФИКАЦИЯ ПРОБЛЕМЫ №2: </w:t>
      </w:r>
      <w:r w:rsidRPr="00F31FDC">
        <w:rPr>
          <w:b/>
          <w:caps/>
        </w:rPr>
        <w:t>Нахождение МИНИМУМА нелинейной функции методом золотого сечения</w:t>
      </w:r>
    </w:p>
    <w:p w:rsidR="0099572E" w:rsidRDefault="0099572E" w:rsidP="0099572E">
      <w:pPr>
        <w:pStyle w:val="ListParagraph"/>
        <w:numPr>
          <w:ilvl w:val="0"/>
          <w:numId w:val="4"/>
        </w:numPr>
        <w:ind w:left="720"/>
      </w:pPr>
      <w:r>
        <w:t xml:space="preserve">Найти минимум произвольной нелинейной функции </w:t>
      </w:r>
      <m:oMath>
        <m: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acc>
              <m:accPr>
                <m:chr m:val="⃗"/>
                <m:ctrlPr>
                  <w:rPr>
                    <w:rFonts w:ascii="Cambria Math" w:hAnsi="Cambria Math"/>
                    <w:i/>
                  </w:rPr>
                </m:ctrlPr>
              </m:accPr>
              <m:e>
                <m:r>
                  <w:rPr>
                    <w:rFonts w:ascii="Cambria Math" w:hAnsi="Cambria Math"/>
                  </w:rPr>
                  <m:t>х</m:t>
                </m:r>
              </m:e>
            </m:acc>
          </m:e>
        </m:d>
        <m:r>
          <w:rPr>
            <w:rFonts w:ascii="Cambria Math" w:hAnsi="Cambria Math"/>
          </w:rPr>
          <m:t>→min</m:t>
        </m:r>
      </m:oMath>
    </w:p>
    <w:p w:rsidR="0099572E" w:rsidRDefault="0099572E" w:rsidP="0099572E">
      <w:r>
        <w:t xml:space="preserve">с заданной допустимой погрешностью </w:t>
      </w:r>
      <w:r>
        <w:rPr>
          <w:b/>
          <w:i/>
        </w:rPr>
        <w:t>Tolerance</w:t>
      </w:r>
      <w:r>
        <w:t xml:space="preserve"> методом золотого сечения. Нелинейная функция  </w:t>
      </w:r>
      <m:oMath>
        <m: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acc>
              <m:accPr>
                <m:chr m:val="⃗"/>
                <m:ctrlPr>
                  <w:rPr>
                    <w:rFonts w:ascii="Cambria Math" w:hAnsi="Cambria Math"/>
                    <w:i/>
                  </w:rPr>
                </m:ctrlPr>
              </m:accPr>
              <m:e>
                <m:r>
                  <w:rPr>
                    <w:rFonts w:ascii="Cambria Math" w:hAnsi="Cambria Math"/>
                  </w:rPr>
                  <m:t>х</m:t>
                </m:r>
              </m:e>
            </m:acc>
          </m:e>
        </m:d>
        <m:r>
          <w:rPr>
            <w:rFonts w:ascii="Cambria Math" w:hAnsi="Cambria Math"/>
          </w:rPr>
          <m:t>→min</m:t>
        </m:r>
      </m:oMath>
      <w:r>
        <w:t xml:space="preserve"> имеет </w:t>
      </w:r>
      <w:r>
        <w:rPr>
          <w:b/>
          <w:i/>
        </w:rPr>
        <w:t>произвольный</w:t>
      </w:r>
      <w:r>
        <w:t xml:space="preserve"> аналитический вид, составленный из математических функций (полиномов различных степеней, тригонометрических – sin(x), cos(x), exp(x), ln(x), log(x) и. т. д.), который имеет математический смысл, и для которой существует хотя бы одно решение задачи. </w:t>
      </w:r>
    </w:p>
    <w:p w:rsidR="0099572E" w:rsidRDefault="0099572E" w:rsidP="0099572E"/>
    <w:p w:rsidR="0099572E" w:rsidRPr="00F31FDC" w:rsidRDefault="0099572E" w:rsidP="0099572E">
      <w:pPr>
        <w:spacing w:before="120"/>
        <w:jc w:val="center"/>
        <w:rPr>
          <w:b/>
          <w:caps/>
        </w:rPr>
      </w:pPr>
      <w:r w:rsidRPr="00F31FDC">
        <w:rPr>
          <w:b/>
        </w:rPr>
        <w:t>СПЕЦИФИКАЦИЯ (</w:t>
      </w:r>
      <w:r w:rsidRPr="00F31FDC">
        <w:rPr>
          <w:b/>
          <w:caps/>
        </w:rPr>
        <w:t>Описание) метода золотого сечения</w:t>
      </w:r>
    </w:p>
    <w:p w:rsidR="0099572E" w:rsidRPr="0099572E" w:rsidRDefault="0099572E" w:rsidP="0099572E">
      <w:pPr>
        <w:rPr>
          <w:sz w:val="32"/>
        </w:rPr>
      </w:pPr>
      <w:r w:rsidRPr="0099572E">
        <w:rPr>
          <w:color w:val="000000"/>
          <w:szCs w:val="20"/>
        </w:rPr>
        <w:t>Метод относится к последовательным стратегиям и является одним из вариантов метода исключения отрезков. Алгоритм опирается на анализ значений функции в двух точках, являющихся точками золотого сечения текущего интервала неопределенности. Исключение отрезка в данном случае выполняется так же, как и в методе дихотомии. При этом с учетом свойств золотого сечения на каждой итерации, кроме первой, требуется только одно новое вычисление функции.</w:t>
      </w:r>
    </w:p>
    <w:p w:rsidR="0099572E" w:rsidRDefault="0099572E" w:rsidP="0099572E">
      <w:pPr>
        <w:rPr>
          <w:b/>
        </w:rPr>
      </w:pPr>
      <w:r>
        <w:rPr>
          <w:b/>
        </w:rPr>
        <w:t>Описание алгоритма решения проблемы в виде пошаговой итерационной процедуры</w:t>
      </w:r>
    </w:p>
    <w:p w:rsidR="0099572E" w:rsidRPr="007E7C17" w:rsidRDefault="0099572E" w:rsidP="0099572E">
      <w:pPr>
        <w:numPr>
          <w:ilvl w:val="0"/>
          <w:numId w:val="5"/>
        </w:numPr>
        <w:shd w:val="clear" w:color="auto" w:fill="FFFFFF"/>
        <w:spacing w:before="100" w:beforeAutospacing="1" w:after="24" w:line="336" w:lineRule="atLeast"/>
        <w:ind w:left="768"/>
        <w:rPr>
          <w:rFonts w:ascii="Arial" w:hAnsi="Arial" w:cs="Arial"/>
          <w:color w:val="252525"/>
          <w:sz w:val="18"/>
          <w:szCs w:val="21"/>
        </w:rPr>
      </w:pPr>
      <w:r w:rsidRPr="007E7C17">
        <w:rPr>
          <w:rFonts w:ascii="Arial" w:hAnsi="Arial" w:cs="Arial"/>
          <w:b/>
          <w:bCs/>
          <w:color w:val="252525"/>
          <w:sz w:val="18"/>
          <w:szCs w:val="21"/>
        </w:rPr>
        <w:lastRenderedPageBreak/>
        <w:t>Шаг 1.</w:t>
      </w:r>
      <w:r w:rsidRPr="007E7C17">
        <w:rPr>
          <w:rStyle w:val="apple-converted-space"/>
          <w:rFonts w:ascii="Arial" w:eastAsiaTheme="majorEastAsia" w:hAnsi="Arial" w:cs="Arial"/>
          <w:color w:val="252525"/>
          <w:sz w:val="18"/>
          <w:szCs w:val="21"/>
        </w:rPr>
        <w:t> </w:t>
      </w:r>
      <w:r w:rsidRPr="007E7C17">
        <w:rPr>
          <w:rFonts w:ascii="Arial" w:hAnsi="Arial" w:cs="Arial"/>
          <w:color w:val="252525"/>
          <w:sz w:val="18"/>
          <w:szCs w:val="21"/>
        </w:rPr>
        <w:t>Задаются начальные границы отрезка</w:t>
      </w:r>
      <w:r w:rsidRPr="007E7C17">
        <w:rPr>
          <w:rStyle w:val="apple-converted-space"/>
          <w:rFonts w:ascii="Arial" w:eastAsiaTheme="majorEastAsia" w:hAnsi="Arial" w:cs="Arial"/>
          <w:color w:val="252525"/>
          <w:sz w:val="18"/>
          <w:szCs w:val="21"/>
        </w:rPr>
        <w:t> </w:t>
      </w:r>
      <w:r w:rsidRPr="007E7C17">
        <w:rPr>
          <w:rFonts w:ascii="Arial" w:hAnsi="Arial" w:cs="Arial"/>
          <w:noProof/>
          <w:color w:val="252525"/>
          <w:sz w:val="18"/>
          <w:szCs w:val="21"/>
          <w:lang w:val="en-US" w:eastAsia="en-US"/>
        </w:rPr>
        <w:drawing>
          <wp:inline distT="0" distB="0" distL="0" distR="0" wp14:anchorId="45648D4E" wp14:editId="3D8DD130">
            <wp:extent cx="310515" cy="172720"/>
            <wp:effectExtent l="0" t="0" r="0" b="0"/>
            <wp:docPr id="43" name="Рисунок 43" descr="a,\;b\!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78" descr="a,\;b\!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0515" cy="1727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7E7C17">
        <w:rPr>
          <w:rStyle w:val="apple-converted-space"/>
          <w:rFonts w:ascii="Arial" w:eastAsiaTheme="majorEastAsia" w:hAnsi="Arial" w:cs="Arial"/>
          <w:color w:val="252525"/>
          <w:sz w:val="18"/>
          <w:szCs w:val="21"/>
        </w:rPr>
        <w:t> </w:t>
      </w:r>
      <w:r w:rsidRPr="007E7C17">
        <w:rPr>
          <w:rFonts w:ascii="Arial" w:hAnsi="Arial" w:cs="Arial"/>
          <w:color w:val="252525"/>
          <w:sz w:val="18"/>
          <w:szCs w:val="21"/>
        </w:rPr>
        <w:t>и точность</w:t>
      </w:r>
      <w:r w:rsidRPr="007E7C17">
        <w:rPr>
          <w:rStyle w:val="apple-converted-space"/>
          <w:rFonts w:ascii="Arial" w:eastAsiaTheme="majorEastAsia" w:hAnsi="Arial" w:cs="Arial"/>
          <w:color w:val="252525"/>
          <w:sz w:val="18"/>
          <w:szCs w:val="21"/>
        </w:rPr>
        <w:t> </w:t>
      </w:r>
      <w:r w:rsidRPr="007E7C17">
        <w:rPr>
          <w:rFonts w:ascii="Arial" w:hAnsi="Arial" w:cs="Arial"/>
          <w:noProof/>
          <w:color w:val="252525"/>
          <w:sz w:val="18"/>
          <w:szCs w:val="21"/>
          <w:lang w:val="en-US" w:eastAsia="en-US"/>
        </w:rPr>
        <w:drawing>
          <wp:inline distT="0" distB="0" distL="0" distR="0" wp14:anchorId="049EEED7" wp14:editId="603D5DC2">
            <wp:extent cx="86360" cy="86360"/>
            <wp:effectExtent l="0" t="0" r="8890" b="8890"/>
            <wp:docPr id="42" name="Рисунок 42" descr="\varepsilon\!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79" descr="\varepsilon\!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6360" cy="863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7E7C17">
        <w:rPr>
          <w:rFonts w:ascii="Arial" w:hAnsi="Arial" w:cs="Arial"/>
          <w:color w:val="252525"/>
          <w:sz w:val="18"/>
          <w:szCs w:val="21"/>
        </w:rPr>
        <w:t>.</w:t>
      </w:r>
    </w:p>
    <w:p w:rsidR="0099572E" w:rsidRPr="007E7C17" w:rsidRDefault="0099572E" w:rsidP="0099572E">
      <w:pPr>
        <w:numPr>
          <w:ilvl w:val="0"/>
          <w:numId w:val="5"/>
        </w:numPr>
        <w:shd w:val="clear" w:color="auto" w:fill="FFFFFF"/>
        <w:spacing w:before="100" w:beforeAutospacing="1" w:after="24" w:line="336" w:lineRule="atLeast"/>
        <w:ind w:left="768"/>
        <w:rPr>
          <w:rFonts w:ascii="Arial" w:hAnsi="Arial" w:cs="Arial"/>
          <w:color w:val="252525"/>
          <w:sz w:val="18"/>
          <w:szCs w:val="21"/>
        </w:rPr>
      </w:pPr>
      <w:r w:rsidRPr="007E7C17">
        <w:rPr>
          <w:rFonts w:ascii="Arial" w:hAnsi="Arial" w:cs="Arial"/>
          <w:b/>
          <w:bCs/>
          <w:color w:val="252525"/>
          <w:sz w:val="18"/>
          <w:szCs w:val="21"/>
        </w:rPr>
        <w:t>Шаг 2.</w:t>
      </w:r>
      <w:r w:rsidRPr="007E7C17">
        <w:rPr>
          <w:rStyle w:val="apple-converted-space"/>
          <w:rFonts w:ascii="Arial" w:eastAsiaTheme="majorEastAsia" w:hAnsi="Arial" w:cs="Arial"/>
          <w:color w:val="252525"/>
          <w:sz w:val="18"/>
          <w:szCs w:val="21"/>
        </w:rPr>
        <w:t> </w:t>
      </w:r>
      <w:r w:rsidRPr="007E7C17">
        <w:rPr>
          <w:rFonts w:ascii="Arial" w:hAnsi="Arial" w:cs="Arial"/>
          <w:color w:val="252525"/>
          <w:sz w:val="18"/>
          <w:szCs w:val="21"/>
        </w:rPr>
        <w:t>Рассчитывают начальные точки деления:</w:t>
      </w:r>
      <w:r w:rsidRPr="007E7C17">
        <w:rPr>
          <w:rStyle w:val="apple-converted-space"/>
          <w:rFonts w:ascii="Arial" w:eastAsiaTheme="majorEastAsia" w:hAnsi="Arial" w:cs="Arial"/>
          <w:color w:val="252525"/>
          <w:sz w:val="18"/>
          <w:szCs w:val="21"/>
        </w:rPr>
        <w:t> </w:t>
      </w:r>
      <w:r w:rsidRPr="007E7C17">
        <w:rPr>
          <w:rFonts w:ascii="Arial" w:hAnsi="Arial" w:cs="Arial"/>
          <w:noProof/>
          <w:color w:val="252525"/>
          <w:sz w:val="18"/>
          <w:szCs w:val="21"/>
          <w:lang w:val="en-US" w:eastAsia="en-US"/>
        </w:rPr>
        <w:drawing>
          <wp:inline distT="0" distB="0" distL="0" distR="0" wp14:anchorId="2D42C966" wp14:editId="7635136F">
            <wp:extent cx="2941320" cy="448310"/>
            <wp:effectExtent l="0" t="0" r="0" b="8890"/>
            <wp:docPr id="41" name="Рисунок 41" descr="x_1 = b-\frac{(b-a)}{\varphi},\quad x_2 = a+\frac{(b-a)}{\varphi}\!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80" descr="x_1 = b-\frac{(b-a)}{\varphi},\quad x_2 = a+\frac{(b-a)}{\varphi}\!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41320" cy="4483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7E7C17">
        <w:rPr>
          <w:rStyle w:val="apple-converted-space"/>
          <w:rFonts w:ascii="Arial" w:eastAsiaTheme="majorEastAsia" w:hAnsi="Arial" w:cs="Arial"/>
          <w:color w:val="252525"/>
          <w:sz w:val="18"/>
          <w:szCs w:val="21"/>
        </w:rPr>
        <w:t> </w:t>
      </w:r>
      <w:r w:rsidRPr="007E7C17">
        <w:rPr>
          <w:rFonts w:ascii="Arial" w:hAnsi="Arial" w:cs="Arial"/>
          <w:color w:val="252525"/>
          <w:sz w:val="18"/>
          <w:szCs w:val="21"/>
        </w:rPr>
        <w:t>и значения в них</w:t>
      </w:r>
      <w:r w:rsidRPr="007E7C17">
        <w:rPr>
          <w:rStyle w:val="apple-converted-space"/>
          <w:rFonts w:ascii="Arial" w:eastAsiaTheme="majorEastAsia" w:hAnsi="Arial" w:cs="Arial"/>
          <w:color w:val="252525"/>
          <w:sz w:val="18"/>
          <w:szCs w:val="21"/>
        </w:rPr>
        <w:t> </w:t>
      </w:r>
      <w:hyperlink r:id="rId29" w:tooltip="Целевая функция" w:history="1">
        <w:r w:rsidRPr="007E7C17">
          <w:rPr>
            <w:rStyle w:val="Hyperlink"/>
            <w:rFonts w:ascii="Arial" w:hAnsi="Arial" w:cs="Arial"/>
            <w:color w:val="0B0080"/>
            <w:sz w:val="18"/>
            <w:szCs w:val="21"/>
          </w:rPr>
          <w:t>целевой функции</w:t>
        </w:r>
      </w:hyperlink>
      <w:r w:rsidRPr="007E7C17">
        <w:rPr>
          <w:rFonts w:ascii="Arial" w:hAnsi="Arial" w:cs="Arial"/>
          <w:color w:val="252525"/>
          <w:sz w:val="18"/>
          <w:szCs w:val="21"/>
        </w:rPr>
        <w:t>:</w:t>
      </w:r>
      <w:r w:rsidRPr="007E7C17">
        <w:rPr>
          <w:rStyle w:val="apple-converted-space"/>
          <w:rFonts w:ascii="Arial" w:eastAsiaTheme="majorEastAsia" w:hAnsi="Arial" w:cs="Arial"/>
          <w:color w:val="252525"/>
          <w:sz w:val="18"/>
          <w:szCs w:val="21"/>
        </w:rPr>
        <w:t> </w:t>
      </w:r>
      <w:r w:rsidRPr="007E7C17">
        <w:rPr>
          <w:rFonts w:ascii="Arial" w:hAnsi="Arial" w:cs="Arial"/>
          <w:noProof/>
          <w:color w:val="252525"/>
          <w:sz w:val="18"/>
          <w:szCs w:val="21"/>
          <w:lang w:val="en-US" w:eastAsia="en-US"/>
        </w:rPr>
        <w:drawing>
          <wp:inline distT="0" distB="0" distL="0" distR="0" wp14:anchorId="6D37912B" wp14:editId="07C9049A">
            <wp:extent cx="1819910" cy="198120"/>
            <wp:effectExtent l="0" t="0" r="8890" b="0"/>
            <wp:docPr id="40" name="Рисунок 40" descr="y_1=f(x_1),\;y_2=f(x_2)\!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81" descr="y_1=f(x_1),\;y_2=f(x_2)\!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19910" cy="1981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7E7C17">
        <w:rPr>
          <w:rFonts w:ascii="Arial" w:hAnsi="Arial" w:cs="Arial"/>
          <w:color w:val="252525"/>
          <w:sz w:val="18"/>
          <w:szCs w:val="21"/>
        </w:rPr>
        <w:t>.</w:t>
      </w:r>
    </w:p>
    <w:p w:rsidR="0099572E" w:rsidRPr="007E7C17" w:rsidRDefault="0099572E" w:rsidP="0099572E">
      <w:pPr>
        <w:numPr>
          <w:ilvl w:val="1"/>
          <w:numId w:val="5"/>
        </w:numPr>
        <w:shd w:val="clear" w:color="auto" w:fill="FFFFFF"/>
        <w:spacing w:before="100" w:beforeAutospacing="1" w:after="24" w:line="336" w:lineRule="atLeast"/>
        <w:ind w:left="1152"/>
        <w:rPr>
          <w:rStyle w:val="apple-converted-space"/>
          <w:rFonts w:eastAsiaTheme="majorEastAsia"/>
          <w:sz w:val="20"/>
        </w:rPr>
      </w:pPr>
      <w:r w:rsidRPr="007E7C17">
        <w:rPr>
          <w:rFonts w:ascii="Arial" w:hAnsi="Arial" w:cs="Arial"/>
          <w:color w:val="252525"/>
          <w:sz w:val="18"/>
          <w:szCs w:val="21"/>
        </w:rPr>
        <w:t>Если</w:t>
      </w:r>
      <w:r w:rsidRPr="007E7C17">
        <w:rPr>
          <w:rStyle w:val="apple-converted-space"/>
          <w:rFonts w:ascii="Arial" w:eastAsiaTheme="majorEastAsia" w:hAnsi="Arial" w:cs="Arial"/>
          <w:color w:val="252525"/>
          <w:sz w:val="18"/>
          <w:szCs w:val="21"/>
        </w:rPr>
        <w:t> </w:t>
      </w:r>
      <w:r w:rsidRPr="007E7C17">
        <w:rPr>
          <w:rFonts w:ascii="Arial" w:hAnsi="Arial" w:cs="Arial"/>
          <w:noProof/>
          <w:color w:val="252525"/>
          <w:sz w:val="18"/>
          <w:szCs w:val="21"/>
          <w:lang w:val="en-US" w:eastAsia="en-US"/>
        </w:rPr>
        <w:drawing>
          <wp:inline distT="0" distB="0" distL="0" distR="0" wp14:anchorId="45C243AA" wp14:editId="48AAA1AE">
            <wp:extent cx="569595" cy="163830"/>
            <wp:effectExtent l="0" t="0" r="1905" b="7620"/>
            <wp:docPr id="39" name="Рисунок 39" descr="y_1 \ge y_2\!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677" descr="y_1 \ge y_2\!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9595" cy="1638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7E7C17">
        <w:rPr>
          <w:rStyle w:val="apple-converted-space"/>
          <w:rFonts w:ascii="Arial" w:eastAsiaTheme="majorEastAsia" w:hAnsi="Arial" w:cs="Arial"/>
          <w:color w:val="252525"/>
          <w:sz w:val="18"/>
          <w:szCs w:val="21"/>
        </w:rPr>
        <w:t> </w:t>
      </w:r>
      <w:r w:rsidRPr="007E7C17">
        <w:rPr>
          <w:rFonts w:ascii="Arial" w:hAnsi="Arial" w:cs="Arial"/>
          <w:color w:val="252525"/>
          <w:sz w:val="18"/>
          <w:szCs w:val="21"/>
        </w:rPr>
        <w:t>(для поиска max изменить неравенство на</w:t>
      </w:r>
      <w:r w:rsidRPr="007E7C17">
        <w:rPr>
          <w:rStyle w:val="apple-converted-space"/>
          <w:rFonts w:ascii="Arial" w:eastAsiaTheme="majorEastAsia" w:hAnsi="Arial" w:cs="Arial"/>
          <w:color w:val="252525"/>
          <w:sz w:val="18"/>
          <w:szCs w:val="21"/>
        </w:rPr>
        <w:t> </w:t>
      </w:r>
      <w:r w:rsidRPr="007E7C17">
        <w:rPr>
          <w:rFonts w:ascii="Arial" w:hAnsi="Arial" w:cs="Arial"/>
          <w:noProof/>
          <w:color w:val="252525"/>
          <w:sz w:val="18"/>
          <w:szCs w:val="21"/>
          <w:lang w:val="en-US" w:eastAsia="en-US"/>
        </w:rPr>
        <w:drawing>
          <wp:inline distT="0" distB="0" distL="0" distR="0" wp14:anchorId="550970A5" wp14:editId="66333B03">
            <wp:extent cx="569595" cy="163830"/>
            <wp:effectExtent l="0" t="0" r="1905" b="7620"/>
            <wp:docPr id="38" name="Рисунок 38" descr="y_1 \le y_2\!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678" descr="y_1 \le y_2\!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9595" cy="1638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7E7C17">
        <w:rPr>
          <w:rFonts w:ascii="Arial" w:hAnsi="Arial" w:cs="Arial"/>
          <w:color w:val="252525"/>
          <w:sz w:val="18"/>
          <w:szCs w:val="21"/>
        </w:rPr>
        <w:t>), то</w:t>
      </w:r>
      <w:r w:rsidRPr="007E7C17">
        <w:rPr>
          <w:rStyle w:val="apple-converted-space"/>
          <w:rFonts w:ascii="Arial" w:eastAsiaTheme="majorEastAsia" w:hAnsi="Arial" w:cs="Arial"/>
          <w:color w:val="252525"/>
          <w:sz w:val="18"/>
          <w:szCs w:val="21"/>
        </w:rPr>
        <w:t> </w:t>
      </w:r>
      <w:r w:rsidRPr="007E7C17">
        <w:rPr>
          <w:rFonts w:ascii="Arial" w:hAnsi="Arial" w:cs="Arial"/>
          <w:noProof/>
          <w:color w:val="252525"/>
          <w:sz w:val="18"/>
          <w:szCs w:val="21"/>
          <w:lang w:val="en-US" w:eastAsia="en-US"/>
        </w:rPr>
        <w:drawing>
          <wp:inline distT="0" distB="0" distL="0" distR="0" wp14:anchorId="566BD075" wp14:editId="012907B4">
            <wp:extent cx="2639695" cy="448310"/>
            <wp:effectExtent l="0" t="0" r="8255" b="8890"/>
            <wp:docPr id="37" name="Рисунок 37" descr=" a=x_1, x_1 = x_2, x_2 = a+\frac{(b-a)}{\varphi}\!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679" descr=" a=x_1, x_1 = x_2, x_2 = a+\frac{(b-a)}{\varphi}\!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39695" cy="4483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9572E" w:rsidRPr="007E7C17" w:rsidRDefault="0099572E" w:rsidP="0099572E">
      <w:pPr>
        <w:shd w:val="clear" w:color="auto" w:fill="FFFFFF"/>
        <w:spacing w:before="100" w:beforeAutospacing="1" w:after="24" w:line="336" w:lineRule="atLeast"/>
        <w:ind w:left="1152"/>
        <w:rPr>
          <w:rFonts w:eastAsiaTheme="majorEastAsia"/>
          <w:sz w:val="20"/>
        </w:rPr>
      </w:pPr>
    </w:p>
    <w:p w:rsidR="0099572E" w:rsidRPr="007E7C17" w:rsidRDefault="0099572E" w:rsidP="0099572E">
      <w:pPr>
        <w:numPr>
          <w:ilvl w:val="1"/>
          <w:numId w:val="5"/>
        </w:numPr>
        <w:shd w:val="clear" w:color="auto" w:fill="FFFFFF"/>
        <w:spacing w:before="100" w:beforeAutospacing="1" w:after="24" w:line="336" w:lineRule="atLeast"/>
        <w:ind w:left="1152"/>
        <w:rPr>
          <w:rFonts w:ascii="Arial" w:hAnsi="Arial" w:cs="Arial"/>
          <w:color w:val="252525"/>
          <w:sz w:val="18"/>
          <w:szCs w:val="21"/>
        </w:rPr>
      </w:pPr>
      <w:r w:rsidRPr="007E7C17">
        <w:rPr>
          <w:rFonts w:ascii="Arial" w:hAnsi="Arial" w:cs="Arial"/>
          <w:color w:val="252525"/>
          <w:sz w:val="18"/>
          <w:szCs w:val="21"/>
        </w:rPr>
        <w:t>Иначе</w:t>
      </w:r>
      <w:r w:rsidRPr="007E7C17">
        <w:rPr>
          <w:rStyle w:val="apple-converted-space"/>
          <w:rFonts w:ascii="Arial" w:eastAsiaTheme="majorEastAsia" w:hAnsi="Arial" w:cs="Arial"/>
          <w:color w:val="252525"/>
          <w:sz w:val="18"/>
          <w:szCs w:val="21"/>
        </w:rPr>
        <w:t> </w:t>
      </w:r>
      <w:r w:rsidRPr="007E7C17">
        <w:rPr>
          <w:rFonts w:ascii="Arial" w:hAnsi="Arial" w:cs="Arial"/>
          <w:noProof/>
          <w:color w:val="252525"/>
          <w:sz w:val="18"/>
          <w:szCs w:val="21"/>
          <w:lang w:val="en-US" w:eastAsia="en-US"/>
        </w:rPr>
        <w:drawing>
          <wp:inline distT="0" distB="0" distL="0" distR="0" wp14:anchorId="1E1926C9" wp14:editId="45F1AECF">
            <wp:extent cx="2613660" cy="448310"/>
            <wp:effectExtent l="0" t="0" r="0" b="8890"/>
            <wp:docPr id="36" name="Рисунок 36" descr="b=x_2, x_2 = x_1, x_1 = b-\frac{(b-a)}{\varphi}\!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" descr="b=x_2, x_2 = x_1, x_1 = b-\frac{(b-a)}{\varphi}\!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13660" cy="4483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7E7C17">
        <w:rPr>
          <w:rFonts w:ascii="Arial" w:hAnsi="Arial" w:cs="Arial"/>
          <w:color w:val="252525"/>
          <w:sz w:val="18"/>
          <w:szCs w:val="21"/>
        </w:rPr>
        <w:t>.</w:t>
      </w:r>
    </w:p>
    <w:p w:rsidR="0099572E" w:rsidRPr="007E7C17" w:rsidRDefault="0099572E" w:rsidP="0099572E">
      <w:pPr>
        <w:numPr>
          <w:ilvl w:val="0"/>
          <w:numId w:val="5"/>
        </w:numPr>
        <w:shd w:val="clear" w:color="auto" w:fill="FFFFFF"/>
        <w:spacing w:before="100" w:beforeAutospacing="1" w:after="24" w:line="336" w:lineRule="atLeast"/>
        <w:ind w:left="768"/>
        <w:rPr>
          <w:rFonts w:ascii="Arial" w:hAnsi="Arial" w:cs="Arial"/>
          <w:color w:val="252525"/>
          <w:sz w:val="18"/>
          <w:szCs w:val="21"/>
        </w:rPr>
      </w:pPr>
      <w:r w:rsidRPr="007E7C17">
        <w:rPr>
          <w:rFonts w:ascii="Arial" w:hAnsi="Arial" w:cs="Arial"/>
          <w:b/>
          <w:bCs/>
          <w:color w:val="252525"/>
          <w:sz w:val="18"/>
          <w:szCs w:val="21"/>
        </w:rPr>
        <w:t>Шаг 3.</w:t>
      </w:r>
    </w:p>
    <w:p w:rsidR="0099572E" w:rsidRPr="007E7C17" w:rsidRDefault="0099572E" w:rsidP="0099572E">
      <w:pPr>
        <w:numPr>
          <w:ilvl w:val="1"/>
          <w:numId w:val="5"/>
        </w:numPr>
        <w:shd w:val="clear" w:color="auto" w:fill="FFFFFF"/>
        <w:spacing w:before="100" w:beforeAutospacing="1" w:after="24" w:line="336" w:lineRule="atLeast"/>
        <w:ind w:left="1152"/>
        <w:rPr>
          <w:rFonts w:ascii="Arial" w:hAnsi="Arial" w:cs="Arial"/>
          <w:color w:val="252525"/>
          <w:sz w:val="18"/>
          <w:szCs w:val="21"/>
        </w:rPr>
      </w:pPr>
      <w:r w:rsidRPr="007E7C17">
        <w:rPr>
          <w:rFonts w:ascii="Arial" w:hAnsi="Arial" w:cs="Arial"/>
          <w:color w:val="252525"/>
          <w:sz w:val="18"/>
          <w:szCs w:val="21"/>
        </w:rPr>
        <w:t>Если</w:t>
      </w:r>
      <w:r w:rsidRPr="007E7C17">
        <w:rPr>
          <w:rStyle w:val="apple-converted-space"/>
          <w:rFonts w:ascii="Arial" w:eastAsiaTheme="majorEastAsia" w:hAnsi="Arial" w:cs="Arial"/>
          <w:color w:val="252525"/>
          <w:sz w:val="18"/>
          <w:szCs w:val="21"/>
        </w:rPr>
        <w:t> </w:t>
      </w:r>
      <w:r w:rsidRPr="007E7C17">
        <w:rPr>
          <w:rFonts w:ascii="Arial" w:hAnsi="Arial" w:cs="Arial"/>
          <w:noProof/>
          <w:color w:val="252525"/>
          <w:sz w:val="18"/>
          <w:szCs w:val="21"/>
          <w:lang w:val="en-US" w:eastAsia="en-US"/>
        </w:rPr>
        <w:drawing>
          <wp:inline distT="0" distB="0" distL="0" distR="0" wp14:anchorId="63CC0C9B" wp14:editId="260C90E5">
            <wp:extent cx="828040" cy="189865"/>
            <wp:effectExtent l="0" t="0" r="0" b="635"/>
            <wp:docPr id="35" name="Рисунок 35" descr="|b-a|&lt;\varepsilon \!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680" descr="|b-a|&lt;\varepsilon \!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28040" cy="1898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7E7C17">
        <w:rPr>
          <w:rFonts w:ascii="Arial" w:hAnsi="Arial" w:cs="Arial"/>
          <w:color w:val="252525"/>
          <w:sz w:val="18"/>
          <w:szCs w:val="21"/>
        </w:rPr>
        <w:t>, то</w:t>
      </w:r>
      <w:r w:rsidRPr="007E7C17">
        <w:rPr>
          <w:rStyle w:val="apple-converted-space"/>
          <w:rFonts w:ascii="Arial" w:eastAsiaTheme="majorEastAsia" w:hAnsi="Arial" w:cs="Arial"/>
          <w:color w:val="252525"/>
          <w:sz w:val="18"/>
          <w:szCs w:val="21"/>
        </w:rPr>
        <w:t> </w:t>
      </w:r>
      <w:r w:rsidRPr="007E7C17">
        <w:rPr>
          <w:rFonts w:ascii="Arial" w:hAnsi="Arial" w:cs="Arial"/>
          <w:noProof/>
          <w:color w:val="252525"/>
          <w:sz w:val="18"/>
          <w:szCs w:val="21"/>
          <w:lang w:val="en-US" w:eastAsia="en-US"/>
        </w:rPr>
        <w:drawing>
          <wp:inline distT="0" distB="0" distL="0" distR="0" wp14:anchorId="4B1F5AF6" wp14:editId="0CF16AEF">
            <wp:extent cx="793750" cy="387985"/>
            <wp:effectExtent l="0" t="0" r="6350" b="0"/>
            <wp:docPr id="34" name="Рисунок 34" descr="x=\frac{a+b}{2}\!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82" descr="x=\frac{a+b}{2}\!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93750" cy="3879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7E7C17">
        <w:rPr>
          <w:rStyle w:val="apple-converted-space"/>
          <w:rFonts w:ascii="Arial" w:eastAsiaTheme="majorEastAsia" w:hAnsi="Arial" w:cs="Arial"/>
          <w:color w:val="252525"/>
          <w:sz w:val="18"/>
          <w:szCs w:val="21"/>
        </w:rPr>
        <w:t> </w:t>
      </w:r>
      <w:r w:rsidRPr="007E7C17">
        <w:rPr>
          <w:rFonts w:ascii="Arial" w:hAnsi="Arial" w:cs="Arial"/>
          <w:color w:val="252525"/>
          <w:sz w:val="18"/>
          <w:szCs w:val="21"/>
        </w:rPr>
        <w:t>и останов.</w:t>
      </w:r>
    </w:p>
    <w:p w:rsidR="0099572E" w:rsidRPr="007E7C17" w:rsidRDefault="0099572E" w:rsidP="0099572E">
      <w:pPr>
        <w:numPr>
          <w:ilvl w:val="1"/>
          <w:numId w:val="5"/>
        </w:numPr>
        <w:shd w:val="clear" w:color="auto" w:fill="FFFFFF"/>
        <w:spacing w:before="100" w:beforeAutospacing="1" w:after="24" w:line="336" w:lineRule="atLeast"/>
        <w:ind w:left="1152"/>
        <w:rPr>
          <w:rFonts w:ascii="Arial" w:hAnsi="Arial" w:cs="Arial"/>
          <w:color w:val="252525"/>
          <w:sz w:val="18"/>
          <w:szCs w:val="21"/>
        </w:rPr>
      </w:pPr>
      <w:r w:rsidRPr="007E7C17">
        <w:rPr>
          <w:rFonts w:ascii="Arial" w:hAnsi="Arial" w:cs="Arial"/>
          <w:color w:val="252525"/>
          <w:sz w:val="18"/>
          <w:szCs w:val="21"/>
        </w:rPr>
        <w:t>Иначе возврат к шагу 2.</w:t>
      </w:r>
    </w:p>
    <w:p w:rsidR="0099572E" w:rsidRPr="007E7C17" w:rsidRDefault="0099572E" w:rsidP="0099572E">
      <w:pPr>
        <w:pStyle w:val="NormalWeb"/>
        <w:shd w:val="clear" w:color="auto" w:fill="FFFFFF"/>
        <w:spacing w:before="120" w:beforeAutospacing="0" w:after="120" w:afterAutospacing="0" w:line="336" w:lineRule="atLeast"/>
        <w:rPr>
          <w:rFonts w:ascii="Arial" w:hAnsi="Arial" w:cs="Arial"/>
          <w:color w:val="252525"/>
          <w:sz w:val="18"/>
          <w:szCs w:val="21"/>
        </w:rPr>
      </w:pPr>
      <w:r w:rsidRPr="007E7C17">
        <w:rPr>
          <w:rFonts w:ascii="Arial" w:hAnsi="Arial" w:cs="Arial"/>
          <w:color w:val="252525"/>
          <w:sz w:val="18"/>
          <w:szCs w:val="21"/>
        </w:rPr>
        <w:t>Алгоритм взят из источника:</w:t>
      </w:r>
      <w:r w:rsidRPr="007E7C17">
        <w:rPr>
          <w:rStyle w:val="apple-converted-space"/>
          <w:rFonts w:ascii="Arial" w:eastAsiaTheme="majorEastAsia" w:hAnsi="Arial" w:cs="Arial"/>
          <w:color w:val="252525"/>
          <w:sz w:val="18"/>
          <w:szCs w:val="21"/>
        </w:rPr>
        <w:t> </w:t>
      </w:r>
      <w:r w:rsidRPr="007E7C17">
        <w:rPr>
          <w:rStyle w:val="citation"/>
          <w:rFonts w:ascii="Arial" w:hAnsi="Arial" w:cs="Arial"/>
          <w:i/>
          <w:iCs/>
          <w:color w:val="252525"/>
          <w:sz w:val="18"/>
          <w:szCs w:val="21"/>
        </w:rPr>
        <w:t>Джон Г.Мэтьюз, Куртис Д.Финк.</w:t>
      </w:r>
      <w:r w:rsidRPr="007E7C17">
        <w:rPr>
          <w:rStyle w:val="apple-converted-space"/>
          <w:rFonts w:ascii="Arial" w:eastAsiaTheme="majorEastAsia" w:hAnsi="Arial" w:cs="Arial"/>
          <w:color w:val="252525"/>
          <w:sz w:val="18"/>
          <w:szCs w:val="21"/>
        </w:rPr>
        <w:t> </w:t>
      </w:r>
      <w:r w:rsidRPr="007E7C17">
        <w:rPr>
          <w:rStyle w:val="citation"/>
          <w:rFonts w:ascii="Arial" w:hAnsi="Arial" w:cs="Arial"/>
          <w:color w:val="252525"/>
          <w:sz w:val="18"/>
          <w:szCs w:val="21"/>
        </w:rPr>
        <w:t>"Численные методы. Использование MATLAB". — М, СПб: "Вильямс", 2001. — 716 с.</w:t>
      </w:r>
    </w:p>
    <w:p w:rsidR="00A2348F" w:rsidRDefault="00A2348F" w:rsidP="00A87BC7"/>
    <w:p w:rsidR="007E7C17" w:rsidRDefault="007E7C17">
      <w:pPr>
        <w:spacing w:after="160" w:line="259" w:lineRule="auto"/>
        <w:rPr>
          <w:rFonts w:eastAsiaTheme="majorEastAsia"/>
          <w:b/>
          <w:szCs w:val="26"/>
        </w:rPr>
      </w:pPr>
      <w:bookmarkStart w:id="15" w:name="_Toc469472991"/>
      <w:r>
        <w:rPr>
          <w:b/>
        </w:rPr>
        <w:br w:type="page"/>
      </w:r>
    </w:p>
    <w:bookmarkEnd w:id="15"/>
    <w:p w:rsidR="0099572E" w:rsidRDefault="0099572E" w:rsidP="0099572E">
      <w:pPr>
        <w:spacing w:before="120"/>
        <w:jc w:val="center"/>
        <w:rPr>
          <w:b/>
        </w:rPr>
      </w:pPr>
      <w:r>
        <w:rPr>
          <w:b/>
        </w:rPr>
        <w:lastRenderedPageBreak/>
        <w:t xml:space="preserve">Стадии </w:t>
      </w:r>
      <w:r>
        <w:rPr>
          <w:b/>
          <w:i/>
          <w:color w:val="FF0000"/>
        </w:rPr>
        <w:t>проектирования</w:t>
      </w:r>
      <w:r>
        <w:rPr>
          <w:b/>
        </w:rPr>
        <w:t xml:space="preserve"> системы для поиска минимума нелинейной функции </w:t>
      </w:r>
      <m:oMath>
        <m: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acc>
              <m:accPr>
                <m:chr m:val="⃗"/>
                <m:ctrlPr>
                  <w:rPr>
                    <w:rFonts w:ascii="Cambria Math" w:hAnsi="Cambria Math"/>
                    <w:i/>
                  </w:rPr>
                </m:ctrlPr>
              </m:accPr>
              <m:e>
                <m:r>
                  <w:rPr>
                    <w:rFonts w:ascii="Cambria Math" w:hAnsi="Cambria Math"/>
                  </w:rPr>
                  <m:t>х</m:t>
                </m:r>
              </m:e>
            </m:acc>
          </m:e>
        </m:d>
        <m:r>
          <w:rPr>
            <w:rFonts w:ascii="Cambria Math" w:hAnsi="Cambria Math"/>
          </w:rPr>
          <m:t>→min</m:t>
        </m:r>
      </m:oMath>
      <w:r>
        <w:rPr>
          <w:b/>
        </w:rPr>
        <w:t>, реализующей метод золотого сечения:</w:t>
      </w:r>
    </w:p>
    <w:p w:rsidR="0099572E" w:rsidRDefault="0099572E" w:rsidP="0099572E">
      <w:pPr>
        <w:rPr>
          <w:noProof/>
        </w:rPr>
      </w:pPr>
      <w:r>
        <w:rPr>
          <w:noProof/>
        </w:rPr>
        <w:t>Стадия №.1: Разработка блок-схемы метода золотого сечения</w:t>
      </w:r>
    </w:p>
    <w:p w:rsidR="0099572E" w:rsidRDefault="0099572E" w:rsidP="00A87BC7">
      <w:r>
        <w:rPr>
          <w:noProof/>
          <w:lang w:val="en-US" w:eastAsia="en-US"/>
        </w:rPr>
        <w:drawing>
          <wp:inline distT="0" distB="0" distL="0" distR="0" wp14:anchorId="24A004F4" wp14:editId="29EACBF9">
            <wp:extent cx="4429125" cy="6038850"/>
            <wp:effectExtent l="19050" t="19050" r="28575" b="19050"/>
            <wp:docPr id="685" name="Рисунок 685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85" name="Рисунок 685"/>
                    <pic:cNvPicPr/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29125" cy="6038850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:rsidR="0099572E" w:rsidRDefault="0099572E" w:rsidP="00A87BC7"/>
    <w:p w:rsidR="0099572E" w:rsidRDefault="0099572E" w:rsidP="00A87BC7"/>
    <w:p w:rsidR="007E7C17" w:rsidRDefault="007E7C17">
      <w:pPr>
        <w:spacing w:after="160" w:line="259" w:lineRule="auto"/>
      </w:pPr>
      <w:r>
        <w:br w:type="page"/>
      </w:r>
    </w:p>
    <w:p w:rsidR="0099572E" w:rsidRPr="008D05E3" w:rsidRDefault="0099572E" w:rsidP="00CC67E0">
      <w:pPr>
        <w:spacing w:before="240"/>
        <w:rPr>
          <w:noProof/>
        </w:rPr>
      </w:pPr>
      <w:r>
        <w:rPr>
          <w:noProof/>
        </w:rPr>
        <w:lastRenderedPageBreak/>
        <w:t>Стадия №.2: Проектирование интерфейса системы, реа</w:t>
      </w:r>
      <w:r w:rsidR="00CC67E0">
        <w:rPr>
          <w:noProof/>
        </w:rPr>
        <w:t>лизующей метод золотого сечения</w:t>
      </w:r>
    </w:p>
    <w:p w:rsidR="007E7C17" w:rsidRDefault="007E7C17" w:rsidP="00A87BC7">
      <w:r>
        <w:rPr>
          <w:noProof/>
          <w:lang w:val="en-US" w:eastAsia="en-US"/>
        </w:rPr>
        <w:drawing>
          <wp:inline distT="0" distB="0" distL="0" distR="0">
            <wp:extent cx="4648200" cy="4368800"/>
            <wp:effectExtent l="0" t="0" r="0" b="0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48200" cy="4368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E7C17" w:rsidRDefault="007E7C17">
      <w:pPr>
        <w:spacing w:after="160" w:line="259" w:lineRule="auto"/>
      </w:pPr>
      <w:r>
        <w:br w:type="page"/>
      </w:r>
    </w:p>
    <w:p w:rsidR="007E7C17" w:rsidRPr="007E7C17" w:rsidRDefault="007E7C17" w:rsidP="00A87BC7"/>
    <w:p w:rsidR="008D05E3" w:rsidRDefault="008D05E3" w:rsidP="00A87BC7"/>
    <w:p w:rsidR="008D05E3" w:rsidRDefault="008D05E3" w:rsidP="008D05E3">
      <w:pPr>
        <w:spacing w:after="160" w:line="256" w:lineRule="auto"/>
        <w:rPr>
          <w:noProof/>
        </w:rPr>
      </w:pPr>
      <w:r>
        <w:rPr>
          <w:noProof/>
        </w:rPr>
        <w:t>Документирование процесса задания свойств элементов интерфейсной формы системы.</w:t>
      </w:r>
    </w:p>
    <w:tbl>
      <w:tblPr>
        <w:tblStyle w:val="TableGrid"/>
        <w:tblW w:w="0" w:type="auto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CellMar>
          <w:left w:w="74" w:type="dxa"/>
          <w:right w:w="74" w:type="dxa"/>
        </w:tblCellMar>
        <w:tblLook w:val="04A0" w:firstRow="1" w:lastRow="0" w:firstColumn="1" w:lastColumn="0" w:noHBand="0" w:noVBand="1"/>
      </w:tblPr>
      <w:tblGrid>
        <w:gridCol w:w="1442"/>
        <w:gridCol w:w="2183"/>
        <w:gridCol w:w="2855"/>
      </w:tblGrid>
      <w:tr w:rsidR="008D05E3" w:rsidRPr="00DF1A71" w:rsidTr="00A922CF">
        <w:tc>
          <w:tcPr>
            <w:tcW w:w="1442" w:type="dxa"/>
            <w:shd w:val="clear" w:color="auto" w:fill="auto"/>
          </w:tcPr>
          <w:p w:rsidR="008D05E3" w:rsidRPr="00DF1A71" w:rsidRDefault="008D05E3" w:rsidP="00A922CF">
            <w:pPr>
              <w:jc w:val="center"/>
              <w:rPr>
                <w:b/>
              </w:rPr>
            </w:pPr>
            <w:r w:rsidRPr="00DF1A71">
              <w:rPr>
                <w:b/>
              </w:rPr>
              <w:t>Control</w:t>
            </w:r>
          </w:p>
        </w:tc>
        <w:tc>
          <w:tcPr>
            <w:tcW w:w="2183" w:type="dxa"/>
            <w:shd w:val="clear" w:color="auto" w:fill="auto"/>
          </w:tcPr>
          <w:p w:rsidR="008D05E3" w:rsidRPr="00DF1A71" w:rsidRDefault="008D05E3" w:rsidP="00A922CF">
            <w:pPr>
              <w:jc w:val="center"/>
              <w:rPr>
                <w:b/>
              </w:rPr>
            </w:pPr>
            <w:r w:rsidRPr="00DF1A71">
              <w:rPr>
                <w:b/>
              </w:rPr>
              <w:t>Property</w:t>
            </w:r>
          </w:p>
        </w:tc>
        <w:tc>
          <w:tcPr>
            <w:tcW w:w="2855" w:type="dxa"/>
            <w:shd w:val="clear" w:color="auto" w:fill="auto"/>
          </w:tcPr>
          <w:p w:rsidR="008D05E3" w:rsidRPr="00DF1A71" w:rsidRDefault="008D05E3" w:rsidP="00A922CF">
            <w:pPr>
              <w:jc w:val="center"/>
              <w:rPr>
                <w:b/>
              </w:rPr>
            </w:pPr>
            <w:r w:rsidRPr="00DF1A71">
              <w:rPr>
                <w:b/>
              </w:rPr>
              <w:t>Setting</w:t>
            </w:r>
          </w:p>
        </w:tc>
      </w:tr>
      <w:tr w:rsidR="008D05E3" w:rsidRPr="00591D19" w:rsidTr="00A922CF">
        <w:tc>
          <w:tcPr>
            <w:tcW w:w="1442" w:type="dxa"/>
            <w:shd w:val="clear" w:color="auto" w:fill="auto"/>
            <w:vAlign w:val="center"/>
          </w:tcPr>
          <w:p w:rsidR="008D05E3" w:rsidRPr="00BF351A" w:rsidRDefault="008D05E3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TextBox1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8D05E3" w:rsidRPr="00BF351A" w:rsidRDefault="008D05E3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ng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8D05E3" w:rsidRPr="00BF351A" w:rsidRDefault="007E7C17" w:rsidP="00A922CF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InFx</w:t>
            </w:r>
          </w:p>
        </w:tc>
      </w:tr>
      <w:tr w:rsidR="008D05E3" w:rsidRPr="00591D19" w:rsidTr="00A922CF">
        <w:tc>
          <w:tcPr>
            <w:tcW w:w="1442" w:type="dxa"/>
            <w:shd w:val="clear" w:color="auto" w:fill="auto"/>
            <w:vAlign w:val="center"/>
          </w:tcPr>
          <w:p w:rsidR="008D05E3" w:rsidRPr="00BF351A" w:rsidRDefault="007E7C17" w:rsidP="00A922CF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extB</w:t>
            </w:r>
            <w:r w:rsidR="008D05E3" w:rsidRPr="00BF351A">
              <w:rPr>
                <w:sz w:val="20"/>
                <w:szCs w:val="20"/>
              </w:rPr>
              <w:t>ox1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8D05E3" w:rsidRPr="00BF351A" w:rsidRDefault="008D05E3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8D05E3" w:rsidRPr="00BF351A" w:rsidRDefault="007E7C17" w:rsidP="00A922CF">
            <w:pPr>
              <w:rPr>
                <w:sz w:val="20"/>
                <w:szCs w:val="20"/>
              </w:rPr>
            </w:pPr>
            <w:r w:rsidRPr="007E7C17">
              <w:rPr>
                <w:sz w:val="20"/>
                <w:szCs w:val="20"/>
              </w:rPr>
              <w:t>x^3+x^2-8*x-8</w:t>
            </w:r>
          </w:p>
        </w:tc>
      </w:tr>
      <w:tr w:rsidR="008D05E3" w:rsidRPr="00591D19" w:rsidTr="00A922CF">
        <w:tc>
          <w:tcPr>
            <w:tcW w:w="1442" w:type="dxa"/>
            <w:shd w:val="clear" w:color="auto" w:fill="auto"/>
            <w:vAlign w:val="center"/>
          </w:tcPr>
          <w:p w:rsidR="008D05E3" w:rsidRPr="00BF351A" w:rsidRDefault="008D05E3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TextBox2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8D05E3" w:rsidRPr="00BF351A" w:rsidRDefault="008D05E3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ng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8D05E3" w:rsidRPr="00BF351A" w:rsidRDefault="00503B65" w:rsidP="00A922CF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InA</w:t>
            </w:r>
          </w:p>
        </w:tc>
      </w:tr>
      <w:tr w:rsidR="008D05E3" w:rsidRPr="00E72B86" w:rsidTr="00A922CF">
        <w:tc>
          <w:tcPr>
            <w:tcW w:w="1442" w:type="dxa"/>
            <w:shd w:val="clear" w:color="auto" w:fill="auto"/>
            <w:vAlign w:val="center"/>
          </w:tcPr>
          <w:p w:rsidR="008D05E3" w:rsidRPr="00BF351A" w:rsidRDefault="008D05E3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TextBox2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8D05E3" w:rsidRPr="00BF351A" w:rsidRDefault="008D05E3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8D05E3" w:rsidRPr="00BF351A" w:rsidRDefault="00503B65" w:rsidP="00A922CF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4</w:t>
            </w:r>
          </w:p>
        </w:tc>
      </w:tr>
      <w:tr w:rsidR="008D05E3" w:rsidRPr="00591D19" w:rsidTr="00A922CF">
        <w:tc>
          <w:tcPr>
            <w:tcW w:w="1442" w:type="dxa"/>
            <w:shd w:val="clear" w:color="auto" w:fill="auto"/>
            <w:vAlign w:val="center"/>
          </w:tcPr>
          <w:p w:rsidR="008D05E3" w:rsidRPr="00BF351A" w:rsidRDefault="008D05E3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TextBox3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8D05E3" w:rsidRPr="00BF351A" w:rsidRDefault="008D05E3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8D05E3" w:rsidRPr="00BF351A" w:rsidRDefault="00503B65" w:rsidP="00A922CF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InB</w:t>
            </w:r>
          </w:p>
        </w:tc>
      </w:tr>
      <w:tr w:rsidR="008D05E3" w:rsidRPr="00591D19" w:rsidTr="00A922CF">
        <w:tc>
          <w:tcPr>
            <w:tcW w:w="1442" w:type="dxa"/>
            <w:shd w:val="clear" w:color="auto" w:fill="auto"/>
            <w:vAlign w:val="center"/>
          </w:tcPr>
          <w:p w:rsidR="008D05E3" w:rsidRPr="00BF351A" w:rsidRDefault="008D05E3" w:rsidP="00A922CF">
            <w:pPr>
              <w:rPr>
                <w:sz w:val="20"/>
                <w:szCs w:val="20"/>
                <w:lang w:val="ru-RU"/>
              </w:rPr>
            </w:pPr>
            <w:r w:rsidRPr="00BF351A">
              <w:rPr>
                <w:sz w:val="20"/>
                <w:szCs w:val="20"/>
              </w:rPr>
              <w:t>TextBox3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8D05E3" w:rsidRPr="00BF351A" w:rsidRDefault="008D05E3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8D05E3" w:rsidRPr="00503B65" w:rsidRDefault="00503B65" w:rsidP="00A922CF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</w:t>
            </w:r>
          </w:p>
        </w:tc>
      </w:tr>
      <w:tr w:rsidR="008D05E3" w:rsidRPr="00591D19" w:rsidTr="00A922CF">
        <w:tc>
          <w:tcPr>
            <w:tcW w:w="1442" w:type="dxa"/>
            <w:shd w:val="clear" w:color="auto" w:fill="auto"/>
            <w:vAlign w:val="center"/>
          </w:tcPr>
          <w:p w:rsidR="008D05E3" w:rsidRPr="00BF351A" w:rsidRDefault="008D05E3" w:rsidP="00A922CF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extBox4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8D05E3" w:rsidRPr="00BF351A" w:rsidRDefault="008D05E3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8D05E3" w:rsidRDefault="00503B65" w:rsidP="00A922CF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InTol</w:t>
            </w:r>
          </w:p>
        </w:tc>
      </w:tr>
      <w:tr w:rsidR="008D05E3" w:rsidRPr="00591D19" w:rsidTr="00A922CF">
        <w:tc>
          <w:tcPr>
            <w:tcW w:w="1442" w:type="dxa"/>
            <w:shd w:val="clear" w:color="auto" w:fill="auto"/>
            <w:vAlign w:val="center"/>
          </w:tcPr>
          <w:p w:rsidR="008D05E3" w:rsidRPr="00BF351A" w:rsidRDefault="008D05E3" w:rsidP="00A922CF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extBox4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8D05E3" w:rsidRPr="00BF351A" w:rsidRDefault="008D05E3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8D05E3" w:rsidRPr="008D05E3" w:rsidRDefault="00503B65" w:rsidP="00A922CF">
            <w:pPr>
              <w:rPr>
                <w:sz w:val="20"/>
                <w:szCs w:val="20"/>
                <w:lang w:val="ru-RU"/>
              </w:rPr>
            </w:pPr>
            <w:r w:rsidRPr="00503B65">
              <w:rPr>
                <w:sz w:val="20"/>
                <w:szCs w:val="20"/>
                <w:lang w:val="ru-RU"/>
              </w:rPr>
              <w:t>0.000000001</w:t>
            </w:r>
          </w:p>
        </w:tc>
      </w:tr>
      <w:tr w:rsidR="008D05E3" w:rsidRPr="00591D19" w:rsidTr="00A922CF">
        <w:tc>
          <w:tcPr>
            <w:tcW w:w="1442" w:type="dxa"/>
            <w:shd w:val="clear" w:color="auto" w:fill="auto"/>
            <w:vAlign w:val="center"/>
          </w:tcPr>
          <w:p w:rsidR="008D05E3" w:rsidRPr="00BF351A" w:rsidRDefault="008D05E3" w:rsidP="00A922CF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extBox5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8D05E3" w:rsidRPr="00BF351A" w:rsidRDefault="008D05E3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8D05E3" w:rsidRDefault="00503B65" w:rsidP="00A922CF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InKMax</w:t>
            </w:r>
          </w:p>
        </w:tc>
      </w:tr>
      <w:tr w:rsidR="008D05E3" w:rsidRPr="00591D19" w:rsidTr="00A922CF">
        <w:tc>
          <w:tcPr>
            <w:tcW w:w="1442" w:type="dxa"/>
            <w:shd w:val="clear" w:color="auto" w:fill="auto"/>
            <w:vAlign w:val="center"/>
          </w:tcPr>
          <w:p w:rsidR="008D05E3" w:rsidRPr="00BF351A" w:rsidRDefault="008D05E3" w:rsidP="00A922CF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extBox5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8D05E3" w:rsidRPr="00BF351A" w:rsidRDefault="008D05E3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8D05E3" w:rsidRDefault="00503B65" w:rsidP="00A922CF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00</w:t>
            </w:r>
          </w:p>
        </w:tc>
      </w:tr>
      <w:tr w:rsidR="008D05E3" w:rsidRPr="00591D19" w:rsidTr="00A922CF">
        <w:tc>
          <w:tcPr>
            <w:tcW w:w="1442" w:type="dxa"/>
            <w:shd w:val="clear" w:color="auto" w:fill="auto"/>
            <w:vAlign w:val="center"/>
          </w:tcPr>
          <w:p w:rsidR="008D05E3" w:rsidRPr="00BF351A" w:rsidRDefault="008D05E3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Label1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8D05E3" w:rsidRPr="00BF351A" w:rsidRDefault="008D05E3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8D05E3" w:rsidRPr="00BF351A" w:rsidRDefault="008D05E3" w:rsidP="00A922CF">
            <w:pPr>
              <w:rPr>
                <w:sz w:val="20"/>
                <w:szCs w:val="20"/>
              </w:rPr>
            </w:pPr>
            <w:r w:rsidRPr="00996D50">
              <w:rPr>
                <w:sz w:val="20"/>
                <w:szCs w:val="20"/>
              </w:rPr>
              <w:t>FuncLabel</w:t>
            </w:r>
          </w:p>
        </w:tc>
      </w:tr>
      <w:tr w:rsidR="008D05E3" w:rsidRPr="00591D19" w:rsidTr="00A922CF">
        <w:tc>
          <w:tcPr>
            <w:tcW w:w="1442" w:type="dxa"/>
            <w:shd w:val="clear" w:color="auto" w:fill="auto"/>
            <w:vAlign w:val="center"/>
          </w:tcPr>
          <w:p w:rsidR="008D05E3" w:rsidRPr="00BF351A" w:rsidRDefault="008D05E3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Label1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8D05E3" w:rsidRPr="00BF351A" w:rsidRDefault="008D05E3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8D05E3" w:rsidRPr="00BF351A" w:rsidRDefault="008D05E3" w:rsidP="00A922CF">
            <w:pPr>
              <w:rPr>
                <w:sz w:val="20"/>
                <w:szCs w:val="20"/>
              </w:rPr>
            </w:pPr>
            <w:r w:rsidRPr="00996D50">
              <w:rPr>
                <w:sz w:val="20"/>
                <w:szCs w:val="20"/>
              </w:rPr>
              <w:t>f(x)</w:t>
            </w:r>
          </w:p>
        </w:tc>
      </w:tr>
      <w:tr w:rsidR="008D05E3" w:rsidRPr="00591D19" w:rsidTr="00A922CF">
        <w:tc>
          <w:tcPr>
            <w:tcW w:w="1442" w:type="dxa"/>
            <w:shd w:val="clear" w:color="auto" w:fill="auto"/>
            <w:vAlign w:val="center"/>
          </w:tcPr>
          <w:p w:rsidR="008D05E3" w:rsidRPr="00BF351A" w:rsidRDefault="008D05E3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Label2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8D05E3" w:rsidRPr="00BF351A" w:rsidRDefault="008D05E3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8D05E3" w:rsidRPr="00BF351A" w:rsidRDefault="00503B65" w:rsidP="00A922CF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InALabel</w:t>
            </w:r>
          </w:p>
        </w:tc>
      </w:tr>
      <w:tr w:rsidR="008D05E3" w:rsidRPr="00591D19" w:rsidTr="00A922CF">
        <w:tc>
          <w:tcPr>
            <w:tcW w:w="1442" w:type="dxa"/>
            <w:shd w:val="clear" w:color="auto" w:fill="auto"/>
            <w:vAlign w:val="center"/>
          </w:tcPr>
          <w:p w:rsidR="008D05E3" w:rsidRPr="00BF351A" w:rsidRDefault="008D05E3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Label2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8D05E3" w:rsidRPr="00BF351A" w:rsidRDefault="008D05E3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8D05E3" w:rsidRPr="00BF351A" w:rsidRDefault="00503B65" w:rsidP="00A922CF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a</w:t>
            </w:r>
          </w:p>
        </w:tc>
      </w:tr>
      <w:tr w:rsidR="008D05E3" w:rsidRPr="00591D19" w:rsidTr="00A922CF">
        <w:tc>
          <w:tcPr>
            <w:tcW w:w="1442" w:type="dxa"/>
            <w:shd w:val="clear" w:color="auto" w:fill="auto"/>
            <w:vAlign w:val="center"/>
          </w:tcPr>
          <w:p w:rsidR="008D05E3" w:rsidRPr="00BF351A" w:rsidRDefault="008D05E3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Label3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8D05E3" w:rsidRPr="00BF351A" w:rsidRDefault="008D05E3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8D05E3" w:rsidRPr="00BF351A" w:rsidRDefault="00503B65" w:rsidP="00A922CF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InBLabel</w:t>
            </w:r>
          </w:p>
        </w:tc>
      </w:tr>
      <w:tr w:rsidR="008D05E3" w:rsidRPr="00591D19" w:rsidTr="00A922CF">
        <w:tc>
          <w:tcPr>
            <w:tcW w:w="1442" w:type="dxa"/>
            <w:shd w:val="clear" w:color="auto" w:fill="auto"/>
            <w:vAlign w:val="center"/>
          </w:tcPr>
          <w:p w:rsidR="008D05E3" w:rsidRPr="00BF351A" w:rsidRDefault="008D05E3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Label3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8D05E3" w:rsidRPr="00BF351A" w:rsidRDefault="008D05E3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8D05E3" w:rsidRPr="00BF351A" w:rsidRDefault="00503B65" w:rsidP="00A922CF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b</w:t>
            </w:r>
          </w:p>
        </w:tc>
      </w:tr>
      <w:tr w:rsidR="008D05E3" w:rsidRPr="00591D19" w:rsidTr="00A922CF">
        <w:tc>
          <w:tcPr>
            <w:tcW w:w="1442" w:type="dxa"/>
            <w:shd w:val="clear" w:color="auto" w:fill="auto"/>
            <w:vAlign w:val="center"/>
          </w:tcPr>
          <w:p w:rsidR="008D05E3" w:rsidRPr="00BF351A" w:rsidRDefault="008D05E3" w:rsidP="00A922CF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abel4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8D05E3" w:rsidRPr="00BF351A" w:rsidRDefault="008D05E3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8D05E3" w:rsidRPr="00996D50" w:rsidRDefault="00E52028" w:rsidP="00A922CF">
            <w:pPr>
              <w:rPr>
                <w:sz w:val="20"/>
                <w:szCs w:val="20"/>
              </w:rPr>
            </w:pPr>
            <w:r w:rsidRPr="00E52028">
              <w:rPr>
                <w:sz w:val="20"/>
                <w:szCs w:val="20"/>
              </w:rPr>
              <w:t>InTolLabel</w:t>
            </w:r>
          </w:p>
        </w:tc>
      </w:tr>
      <w:tr w:rsidR="008D05E3" w:rsidRPr="00591D19" w:rsidTr="00A922CF">
        <w:tc>
          <w:tcPr>
            <w:tcW w:w="1442" w:type="dxa"/>
            <w:shd w:val="clear" w:color="auto" w:fill="auto"/>
            <w:vAlign w:val="center"/>
          </w:tcPr>
          <w:p w:rsidR="008D05E3" w:rsidRPr="00BF351A" w:rsidRDefault="008D05E3" w:rsidP="00A922CF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abel4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8D05E3" w:rsidRPr="00BF351A" w:rsidRDefault="008D05E3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8D05E3" w:rsidRPr="00996D50" w:rsidRDefault="00E52028" w:rsidP="00A922CF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ol</w:t>
            </w:r>
          </w:p>
        </w:tc>
      </w:tr>
      <w:tr w:rsidR="008D05E3" w:rsidRPr="00591D19" w:rsidTr="00A922CF">
        <w:tc>
          <w:tcPr>
            <w:tcW w:w="1442" w:type="dxa"/>
            <w:shd w:val="clear" w:color="auto" w:fill="auto"/>
            <w:vAlign w:val="center"/>
          </w:tcPr>
          <w:p w:rsidR="008D05E3" w:rsidRPr="00BF351A" w:rsidRDefault="008D05E3" w:rsidP="00A922CF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abel5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8D05E3" w:rsidRPr="00BF351A" w:rsidRDefault="008D05E3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8D05E3" w:rsidRPr="00996D50" w:rsidRDefault="00E52028" w:rsidP="00A922CF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InKMaxLabel</w:t>
            </w:r>
          </w:p>
        </w:tc>
      </w:tr>
      <w:tr w:rsidR="008D05E3" w:rsidRPr="00591D19" w:rsidTr="00A922CF">
        <w:tc>
          <w:tcPr>
            <w:tcW w:w="1442" w:type="dxa"/>
            <w:shd w:val="clear" w:color="auto" w:fill="auto"/>
            <w:vAlign w:val="center"/>
          </w:tcPr>
          <w:p w:rsidR="008D05E3" w:rsidRPr="00BF351A" w:rsidRDefault="008D05E3" w:rsidP="00A922CF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abel5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8D05E3" w:rsidRPr="00BF351A" w:rsidRDefault="008D05E3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8D05E3" w:rsidRPr="00996D50" w:rsidRDefault="00E52028" w:rsidP="00A922CF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kMax</w:t>
            </w:r>
          </w:p>
        </w:tc>
      </w:tr>
      <w:tr w:rsidR="008D05E3" w:rsidRPr="00591D19" w:rsidTr="00A922CF">
        <w:tc>
          <w:tcPr>
            <w:tcW w:w="1442" w:type="dxa"/>
            <w:shd w:val="clear" w:color="auto" w:fill="auto"/>
            <w:vAlign w:val="center"/>
          </w:tcPr>
          <w:p w:rsidR="008D05E3" w:rsidRPr="00BF351A" w:rsidRDefault="00E52028" w:rsidP="00A922CF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CheckBox1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8D05E3" w:rsidRPr="00BF351A" w:rsidRDefault="008D05E3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8D05E3" w:rsidRPr="00BF351A" w:rsidRDefault="00E52028" w:rsidP="00A922CF">
            <w:pPr>
              <w:rPr>
                <w:sz w:val="20"/>
                <w:szCs w:val="20"/>
              </w:rPr>
            </w:pPr>
            <w:r w:rsidRPr="00E52028">
              <w:rPr>
                <w:sz w:val="20"/>
                <w:szCs w:val="20"/>
              </w:rPr>
              <w:t>maxCheckBox</w:t>
            </w:r>
          </w:p>
        </w:tc>
      </w:tr>
      <w:tr w:rsidR="008D05E3" w:rsidRPr="00591D19" w:rsidTr="00A922CF">
        <w:tc>
          <w:tcPr>
            <w:tcW w:w="1442" w:type="dxa"/>
            <w:shd w:val="clear" w:color="auto" w:fill="auto"/>
            <w:vAlign w:val="center"/>
          </w:tcPr>
          <w:p w:rsidR="008D05E3" w:rsidRDefault="00E52028" w:rsidP="00A922CF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CheckBox1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8D05E3" w:rsidRPr="00BF351A" w:rsidRDefault="008D05E3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8D05E3" w:rsidRPr="00996D50" w:rsidRDefault="00E52028" w:rsidP="00A922CF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Max</w:t>
            </w:r>
          </w:p>
        </w:tc>
      </w:tr>
      <w:tr w:rsidR="008D05E3" w:rsidRPr="00591D19" w:rsidTr="00A922CF">
        <w:tc>
          <w:tcPr>
            <w:tcW w:w="1442" w:type="dxa"/>
            <w:shd w:val="clear" w:color="auto" w:fill="auto"/>
            <w:vAlign w:val="center"/>
          </w:tcPr>
          <w:p w:rsidR="008D05E3" w:rsidRPr="00F65468" w:rsidRDefault="00E52028" w:rsidP="00A922CF">
            <w:pPr>
              <w:rPr>
                <w:b/>
                <w:i/>
                <w:sz w:val="20"/>
                <w:szCs w:val="20"/>
                <w:highlight w:val="yellow"/>
              </w:rPr>
            </w:pPr>
            <w:r>
              <w:rPr>
                <w:sz w:val="20"/>
                <w:szCs w:val="20"/>
              </w:rPr>
              <w:t>CheckBox2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8D05E3" w:rsidRPr="00F65468" w:rsidRDefault="008D05E3" w:rsidP="00A922CF">
            <w:pPr>
              <w:rPr>
                <w:b/>
                <w:i/>
                <w:sz w:val="20"/>
                <w:szCs w:val="20"/>
                <w:highlight w:val="yellow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8D05E3" w:rsidRPr="00996D50" w:rsidRDefault="00E52028" w:rsidP="00A922CF">
            <w:pPr>
              <w:rPr>
                <w:sz w:val="20"/>
                <w:szCs w:val="20"/>
                <w:highlight w:val="yellow"/>
              </w:rPr>
            </w:pPr>
            <w:r>
              <w:rPr>
                <w:sz w:val="20"/>
                <w:szCs w:val="20"/>
              </w:rPr>
              <w:t>minCheckBox</w:t>
            </w:r>
          </w:p>
        </w:tc>
      </w:tr>
      <w:tr w:rsidR="008D05E3" w:rsidRPr="00591D19" w:rsidTr="00A922CF">
        <w:tc>
          <w:tcPr>
            <w:tcW w:w="1442" w:type="dxa"/>
            <w:shd w:val="clear" w:color="auto" w:fill="auto"/>
            <w:vAlign w:val="center"/>
          </w:tcPr>
          <w:p w:rsidR="008D05E3" w:rsidRPr="00BF351A" w:rsidRDefault="00E52028" w:rsidP="00A922CF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CheckBox2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8D05E3" w:rsidRPr="00BF351A" w:rsidRDefault="008D05E3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8D05E3" w:rsidRPr="00BF351A" w:rsidRDefault="00E52028" w:rsidP="00A922CF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Min</w:t>
            </w:r>
          </w:p>
        </w:tc>
      </w:tr>
      <w:tr w:rsidR="008D05E3" w:rsidRPr="00591D19" w:rsidTr="00A922CF">
        <w:tc>
          <w:tcPr>
            <w:tcW w:w="1442" w:type="dxa"/>
            <w:shd w:val="clear" w:color="auto" w:fill="auto"/>
            <w:vAlign w:val="center"/>
          </w:tcPr>
          <w:p w:rsidR="008D05E3" w:rsidRPr="00BF351A" w:rsidRDefault="008D05E3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  <w:lang w:val="ru-RU"/>
              </w:rPr>
              <w:t xml:space="preserve">Button1 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8D05E3" w:rsidRPr="00BF351A" w:rsidRDefault="008D05E3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8D05E3" w:rsidRPr="00BF351A" w:rsidRDefault="00E52028" w:rsidP="00A922CF">
            <w:pPr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</w:rPr>
              <w:t>Start_Btn</w:t>
            </w:r>
          </w:p>
        </w:tc>
      </w:tr>
      <w:tr w:rsidR="008D05E3" w:rsidRPr="00591D19" w:rsidTr="00A922CF">
        <w:tc>
          <w:tcPr>
            <w:tcW w:w="1442" w:type="dxa"/>
            <w:shd w:val="clear" w:color="auto" w:fill="auto"/>
            <w:vAlign w:val="center"/>
          </w:tcPr>
          <w:p w:rsidR="008D05E3" w:rsidRPr="00BF351A" w:rsidRDefault="008D05E3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  <w:lang w:val="ru-RU"/>
              </w:rPr>
              <w:t>Button1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8D05E3" w:rsidRPr="00BF351A" w:rsidRDefault="008D05E3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8D05E3" w:rsidRPr="00BF351A" w:rsidRDefault="00E52028" w:rsidP="00A922CF">
            <w:pPr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</w:rPr>
              <w:t>Start</w:t>
            </w:r>
          </w:p>
        </w:tc>
      </w:tr>
      <w:tr w:rsidR="008D05E3" w:rsidRPr="00591D19" w:rsidTr="00A922CF">
        <w:tc>
          <w:tcPr>
            <w:tcW w:w="1442" w:type="dxa"/>
            <w:shd w:val="clear" w:color="auto" w:fill="auto"/>
            <w:vAlign w:val="center"/>
          </w:tcPr>
          <w:p w:rsidR="008D05E3" w:rsidRPr="00BF351A" w:rsidRDefault="008D05E3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  <w:lang w:val="ru-RU"/>
              </w:rPr>
              <w:t>Button2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8D05E3" w:rsidRPr="00BF351A" w:rsidRDefault="008D05E3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8D05E3" w:rsidRPr="00BF351A" w:rsidRDefault="00E52028" w:rsidP="00A922CF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Reset_Btn</w:t>
            </w:r>
          </w:p>
        </w:tc>
      </w:tr>
      <w:tr w:rsidR="008D05E3" w:rsidRPr="00591D19" w:rsidTr="00A922CF">
        <w:tc>
          <w:tcPr>
            <w:tcW w:w="1442" w:type="dxa"/>
            <w:shd w:val="clear" w:color="auto" w:fill="auto"/>
            <w:vAlign w:val="center"/>
          </w:tcPr>
          <w:p w:rsidR="008D05E3" w:rsidRPr="00BF351A" w:rsidRDefault="008D05E3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  <w:lang w:val="ru-RU"/>
              </w:rPr>
              <w:t>Button2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8D05E3" w:rsidRPr="00BF351A" w:rsidRDefault="008D05E3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8D05E3" w:rsidRPr="00BF351A" w:rsidRDefault="00E52028" w:rsidP="00A922CF">
            <w:pPr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</w:rPr>
              <w:t>Reset</w:t>
            </w:r>
          </w:p>
        </w:tc>
      </w:tr>
      <w:tr w:rsidR="008D05E3" w:rsidRPr="00591D19" w:rsidTr="00A922CF">
        <w:tc>
          <w:tcPr>
            <w:tcW w:w="1442" w:type="dxa"/>
            <w:shd w:val="clear" w:color="auto" w:fill="auto"/>
            <w:vAlign w:val="center"/>
          </w:tcPr>
          <w:p w:rsidR="008D05E3" w:rsidRPr="00E52028" w:rsidRDefault="00E52028" w:rsidP="00A922CF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extBox6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8D05E3" w:rsidRPr="00BF351A" w:rsidRDefault="00E52028" w:rsidP="00A922CF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8D05E3" w:rsidRPr="00E52028" w:rsidRDefault="00E52028" w:rsidP="00A922CF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Calcs</w:t>
            </w:r>
          </w:p>
        </w:tc>
      </w:tr>
      <w:tr w:rsidR="008D05E3" w:rsidRPr="00591D19" w:rsidTr="00A922CF">
        <w:tc>
          <w:tcPr>
            <w:tcW w:w="1442" w:type="dxa"/>
            <w:shd w:val="clear" w:color="auto" w:fill="auto"/>
            <w:vAlign w:val="center"/>
          </w:tcPr>
          <w:p w:rsidR="008D05E3" w:rsidRPr="00BF351A" w:rsidRDefault="00A641D1" w:rsidP="00A922CF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abel6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8D05E3" w:rsidRPr="00BF351A" w:rsidRDefault="008D05E3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8D05E3" w:rsidRPr="00BF351A" w:rsidRDefault="00E52028" w:rsidP="00A922CF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x1</w:t>
            </w:r>
          </w:p>
        </w:tc>
      </w:tr>
      <w:tr w:rsidR="008D05E3" w:rsidRPr="00591D19" w:rsidTr="00A922CF">
        <w:tc>
          <w:tcPr>
            <w:tcW w:w="1442" w:type="dxa"/>
            <w:shd w:val="clear" w:color="auto" w:fill="auto"/>
            <w:vAlign w:val="center"/>
          </w:tcPr>
          <w:p w:rsidR="008D05E3" w:rsidRPr="00BF351A" w:rsidRDefault="00A641D1" w:rsidP="00A922CF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abel6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8D05E3" w:rsidRPr="00BF351A" w:rsidRDefault="008D05E3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8D05E3" w:rsidRPr="00BF351A" w:rsidRDefault="00E52028" w:rsidP="00A922CF">
            <w:pPr>
              <w:rPr>
                <w:sz w:val="20"/>
                <w:szCs w:val="20"/>
              </w:rPr>
            </w:pPr>
            <w:r w:rsidRPr="00E52028">
              <w:rPr>
                <w:sz w:val="20"/>
                <w:szCs w:val="20"/>
              </w:rPr>
              <w:t>OutX1Label</w:t>
            </w:r>
          </w:p>
        </w:tc>
      </w:tr>
      <w:tr w:rsidR="008D05E3" w:rsidRPr="00591D19" w:rsidTr="00A922CF">
        <w:tc>
          <w:tcPr>
            <w:tcW w:w="1442" w:type="dxa"/>
            <w:shd w:val="clear" w:color="auto" w:fill="auto"/>
            <w:vAlign w:val="center"/>
          </w:tcPr>
          <w:p w:rsidR="008D05E3" w:rsidRPr="00BF351A" w:rsidRDefault="008D05E3" w:rsidP="00A922CF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a</w:t>
            </w:r>
            <w:r w:rsidR="00A641D1">
              <w:rPr>
                <w:sz w:val="20"/>
                <w:szCs w:val="20"/>
              </w:rPr>
              <w:t>bel7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8D05E3" w:rsidRPr="00BF351A" w:rsidRDefault="008D05E3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8D05E3" w:rsidRPr="00BF351A" w:rsidRDefault="00E52028" w:rsidP="00A922CF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Y</w:t>
            </w:r>
          </w:p>
        </w:tc>
      </w:tr>
      <w:tr w:rsidR="008D05E3" w:rsidRPr="00591D19" w:rsidTr="00A922CF">
        <w:tc>
          <w:tcPr>
            <w:tcW w:w="1442" w:type="dxa"/>
            <w:shd w:val="clear" w:color="auto" w:fill="auto"/>
            <w:vAlign w:val="center"/>
          </w:tcPr>
          <w:p w:rsidR="008D05E3" w:rsidRPr="00BF351A" w:rsidRDefault="00A641D1" w:rsidP="00A922CF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abel7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8D05E3" w:rsidRPr="00BF351A" w:rsidRDefault="008D05E3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8D05E3" w:rsidRPr="00BF351A" w:rsidRDefault="00E52028" w:rsidP="00A922CF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OutYLabel</w:t>
            </w:r>
          </w:p>
        </w:tc>
      </w:tr>
      <w:tr w:rsidR="00A641D1" w:rsidRPr="00E87927" w:rsidTr="00A922CF">
        <w:tc>
          <w:tcPr>
            <w:tcW w:w="1442" w:type="dxa"/>
            <w:shd w:val="clear" w:color="auto" w:fill="auto"/>
            <w:vAlign w:val="center"/>
          </w:tcPr>
          <w:p w:rsidR="00A641D1" w:rsidRDefault="00670909" w:rsidP="00A641D1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abel8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A641D1" w:rsidRPr="00BF351A" w:rsidRDefault="00A641D1" w:rsidP="00A641D1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A641D1" w:rsidRDefault="00670909" w:rsidP="00670909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abs(b-a)</w:t>
            </w:r>
          </w:p>
        </w:tc>
      </w:tr>
      <w:tr w:rsidR="00A641D1" w:rsidRPr="00E87927" w:rsidTr="00A922CF">
        <w:tc>
          <w:tcPr>
            <w:tcW w:w="1442" w:type="dxa"/>
            <w:shd w:val="clear" w:color="auto" w:fill="auto"/>
            <w:vAlign w:val="center"/>
          </w:tcPr>
          <w:p w:rsidR="00A641D1" w:rsidRDefault="00670909" w:rsidP="00A641D1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abel8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A641D1" w:rsidRPr="00BF351A" w:rsidRDefault="00A641D1" w:rsidP="00A641D1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A641D1" w:rsidRDefault="00670909" w:rsidP="00A641D1">
            <w:pPr>
              <w:rPr>
                <w:sz w:val="20"/>
                <w:szCs w:val="20"/>
              </w:rPr>
            </w:pPr>
            <w:r w:rsidRPr="00670909">
              <w:rPr>
                <w:sz w:val="20"/>
                <w:szCs w:val="20"/>
              </w:rPr>
              <w:t>OutAbsBALabel</w:t>
            </w:r>
          </w:p>
        </w:tc>
      </w:tr>
      <w:tr w:rsidR="00A641D1" w:rsidRPr="00591D19" w:rsidTr="00A922CF">
        <w:tc>
          <w:tcPr>
            <w:tcW w:w="1442" w:type="dxa"/>
            <w:shd w:val="clear" w:color="auto" w:fill="auto"/>
            <w:vAlign w:val="center"/>
          </w:tcPr>
          <w:p w:rsidR="00A641D1" w:rsidRPr="00BF351A" w:rsidRDefault="00A641D1" w:rsidP="00A641D1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extbox7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A641D1" w:rsidRPr="00BF351A" w:rsidRDefault="00A641D1" w:rsidP="00A641D1">
            <w:pPr>
              <w:rPr>
                <w:b/>
                <w:color w:val="FF0000"/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A641D1" w:rsidRPr="00BF351A" w:rsidRDefault="00670909" w:rsidP="00A641D1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OutY</w:t>
            </w:r>
          </w:p>
        </w:tc>
      </w:tr>
      <w:tr w:rsidR="00A641D1" w:rsidRPr="00591D19" w:rsidTr="00A922CF">
        <w:tc>
          <w:tcPr>
            <w:tcW w:w="1442" w:type="dxa"/>
            <w:shd w:val="clear" w:color="auto" w:fill="auto"/>
            <w:vAlign w:val="center"/>
          </w:tcPr>
          <w:p w:rsidR="00A641D1" w:rsidRPr="00BF351A" w:rsidRDefault="00A641D1" w:rsidP="00A641D1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extbox7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A641D1" w:rsidRPr="00BF351A" w:rsidRDefault="00A641D1" w:rsidP="00670909">
            <w:pPr>
              <w:rPr>
                <w:sz w:val="20"/>
                <w:szCs w:val="20"/>
              </w:rPr>
            </w:pPr>
            <w:r w:rsidRPr="00BF351A">
              <w:rPr>
                <w:b/>
                <w:color w:val="FF0000"/>
                <w:sz w:val="20"/>
                <w:szCs w:val="20"/>
              </w:rPr>
              <w:t>Behavior (</w:t>
            </w:r>
            <w:r w:rsidR="00670909">
              <w:rPr>
                <w:b/>
                <w:color w:val="FF0000"/>
                <w:sz w:val="20"/>
                <w:szCs w:val="20"/>
              </w:rPr>
              <w:t>Enabled</w:t>
            </w:r>
            <w:r w:rsidRPr="00BF351A">
              <w:rPr>
                <w:b/>
                <w:color w:val="FF0000"/>
                <w:sz w:val="20"/>
                <w:szCs w:val="20"/>
              </w:rPr>
              <w:t>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A641D1" w:rsidRPr="00BF351A" w:rsidRDefault="00670909" w:rsidP="00A641D1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False</w:t>
            </w:r>
          </w:p>
        </w:tc>
      </w:tr>
      <w:tr w:rsidR="00A641D1" w:rsidRPr="00591D19" w:rsidTr="00A922CF">
        <w:tc>
          <w:tcPr>
            <w:tcW w:w="1442" w:type="dxa"/>
            <w:shd w:val="clear" w:color="auto" w:fill="auto"/>
            <w:vAlign w:val="center"/>
          </w:tcPr>
          <w:p w:rsidR="00A641D1" w:rsidRPr="00BF351A" w:rsidRDefault="00A641D1" w:rsidP="00A641D1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extbox8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A641D1" w:rsidRPr="00BF351A" w:rsidRDefault="00A641D1" w:rsidP="00A641D1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A641D1" w:rsidRPr="00BF351A" w:rsidRDefault="00670909" w:rsidP="00A641D1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OutX</w:t>
            </w:r>
          </w:p>
        </w:tc>
      </w:tr>
      <w:tr w:rsidR="00A641D1" w:rsidRPr="00591D19" w:rsidTr="00A922CF">
        <w:tc>
          <w:tcPr>
            <w:tcW w:w="1442" w:type="dxa"/>
            <w:shd w:val="clear" w:color="auto" w:fill="auto"/>
            <w:vAlign w:val="center"/>
          </w:tcPr>
          <w:p w:rsidR="00A641D1" w:rsidRPr="00BF351A" w:rsidRDefault="00A641D1" w:rsidP="00A641D1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extbox8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A641D1" w:rsidRPr="00BF351A" w:rsidRDefault="00A641D1" w:rsidP="00670909">
            <w:pPr>
              <w:rPr>
                <w:b/>
                <w:color w:val="FF0000"/>
                <w:sz w:val="20"/>
                <w:szCs w:val="20"/>
              </w:rPr>
            </w:pPr>
            <w:r w:rsidRPr="00BF351A">
              <w:rPr>
                <w:b/>
                <w:color w:val="FF0000"/>
                <w:sz w:val="20"/>
                <w:szCs w:val="20"/>
              </w:rPr>
              <w:t>Behavior (</w:t>
            </w:r>
            <w:r w:rsidR="00670909">
              <w:rPr>
                <w:b/>
                <w:color w:val="FF0000"/>
                <w:sz w:val="20"/>
                <w:szCs w:val="20"/>
              </w:rPr>
              <w:t>Enabled</w:t>
            </w:r>
            <w:r w:rsidRPr="00BF351A">
              <w:rPr>
                <w:b/>
                <w:color w:val="FF0000"/>
                <w:sz w:val="20"/>
                <w:szCs w:val="20"/>
              </w:rPr>
              <w:t>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A641D1" w:rsidRPr="00BF351A" w:rsidRDefault="00670909" w:rsidP="00A641D1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False</w:t>
            </w:r>
          </w:p>
        </w:tc>
      </w:tr>
      <w:tr w:rsidR="00A641D1" w:rsidRPr="00591D19" w:rsidTr="00A922CF">
        <w:tc>
          <w:tcPr>
            <w:tcW w:w="1442" w:type="dxa"/>
            <w:shd w:val="clear" w:color="auto" w:fill="auto"/>
            <w:vAlign w:val="center"/>
          </w:tcPr>
          <w:p w:rsidR="00A641D1" w:rsidRPr="00BF351A" w:rsidRDefault="00A641D1" w:rsidP="00A641D1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extBox9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A641D1" w:rsidRPr="00BF351A" w:rsidRDefault="00A641D1" w:rsidP="00A641D1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A641D1" w:rsidRPr="00BF351A" w:rsidRDefault="00670909" w:rsidP="00A641D1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OutAbsBA</w:t>
            </w:r>
          </w:p>
        </w:tc>
      </w:tr>
      <w:tr w:rsidR="00A641D1" w:rsidRPr="00591D19" w:rsidTr="00A922CF">
        <w:tc>
          <w:tcPr>
            <w:tcW w:w="1442" w:type="dxa"/>
            <w:shd w:val="clear" w:color="auto" w:fill="auto"/>
            <w:vAlign w:val="center"/>
          </w:tcPr>
          <w:p w:rsidR="00A641D1" w:rsidRPr="00BF351A" w:rsidRDefault="00670909" w:rsidP="00A641D1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extBox9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A641D1" w:rsidRPr="00BF351A" w:rsidRDefault="00A641D1" w:rsidP="00670909">
            <w:pPr>
              <w:rPr>
                <w:sz w:val="20"/>
                <w:szCs w:val="20"/>
              </w:rPr>
            </w:pPr>
            <w:r w:rsidRPr="00BF351A">
              <w:rPr>
                <w:b/>
                <w:color w:val="FF0000"/>
                <w:sz w:val="20"/>
                <w:szCs w:val="20"/>
              </w:rPr>
              <w:t>Behavior (</w:t>
            </w:r>
            <w:r w:rsidR="00670909">
              <w:rPr>
                <w:b/>
                <w:color w:val="FF0000"/>
                <w:sz w:val="20"/>
                <w:szCs w:val="20"/>
              </w:rPr>
              <w:t>Enabled</w:t>
            </w:r>
            <w:r w:rsidRPr="00BF351A">
              <w:rPr>
                <w:b/>
                <w:color w:val="FF0000"/>
                <w:sz w:val="20"/>
                <w:szCs w:val="20"/>
              </w:rPr>
              <w:t>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A641D1" w:rsidRPr="00A922CF" w:rsidRDefault="00670909" w:rsidP="00A641D1">
            <w:pPr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</w:rPr>
              <w:t>False</w:t>
            </w:r>
          </w:p>
        </w:tc>
      </w:tr>
    </w:tbl>
    <w:p w:rsidR="00670909" w:rsidRDefault="00670909" w:rsidP="00A87BC7"/>
    <w:p w:rsidR="00A922CF" w:rsidRPr="00CC67E0" w:rsidRDefault="00670909" w:rsidP="00CC67E0">
      <w:pPr>
        <w:spacing w:after="160" w:line="259" w:lineRule="auto"/>
      </w:pPr>
      <w:r>
        <w:br w:type="page"/>
      </w:r>
    </w:p>
    <w:p w:rsidR="00A922CF" w:rsidRPr="00F31FDC" w:rsidRDefault="00A922CF" w:rsidP="00F31FDC">
      <w:pPr>
        <w:spacing w:before="120"/>
        <w:jc w:val="center"/>
        <w:rPr>
          <w:b/>
        </w:rPr>
      </w:pPr>
      <w:r>
        <w:rPr>
          <w:b/>
        </w:rPr>
        <w:lastRenderedPageBreak/>
        <w:t xml:space="preserve">Стадии </w:t>
      </w:r>
      <w:r>
        <w:rPr>
          <w:b/>
          <w:i/>
          <w:color w:val="FF0000"/>
        </w:rPr>
        <w:t>конструирования</w:t>
      </w:r>
      <w:r>
        <w:rPr>
          <w:b/>
        </w:rPr>
        <w:t xml:space="preserve"> системы для поиска минимума нелинейной функции </w:t>
      </w:r>
      <m:oMath>
        <m: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acc>
              <m:accPr>
                <m:chr m:val="⃗"/>
                <m:ctrlPr>
                  <w:rPr>
                    <w:rFonts w:ascii="Cambria Math" w:hAnsi="Cambria Math"/>
                    <w:i/>
                  </w:rPr>
                </m:ctrlPr>
              </m:accPr>
              <m:e>
                <m:r>
                  <w:rPr>
                    <w:rFonts w:ascii="Cambria Math" w:hAnsi="Cambria Math"/>
                  </w:rPr>
                  <m:t>х</m:t>
                </m:r>
              </m:e>
            </m:acc>
          </m:e>
        </m:d>
        <m:r>
          <w:rPr>
            <w:rFonts w:ascii="Cambria Math" w:hAnsi="Cambria Math"/>
          </w:rPr>
          <m:t>→min</m:t>
        </m:r>
      </m:oMath>
      <w:r>
        <w:rPr>
          <w:b/>
        </w:rPr>
        <w:t>, реал</w:t>
      </w:r>
      <w:r w:rsidR="00F31FDC">
        <w:rPr>
          <w:b/>
        </w:rPr>
        <w:t>изующей метод золотого сечения:</w:t>
      </w:r>
      <w:r w:rsidR="00F31FDC" w:rsidRPr="00F31FDC">
        <w:rPr>
          <w:noProof/>
        </w:rPr>
        <w:t xml:space="preserve"> </w:t>
      </w:r>
      <w:r w:rsidR="00CC67E0" w:rsidRPr="00F31FDC">
        <w:rPr>
          <w:noProof/>
        </w:rPr>
        <w:t>“</w:t>
      </w:r>
      <w:r w:rsidR="00CC67E0">
        <w:rPr>
          <w:noProof/>
          <w:lang w:val="en-US"/>
        </w:rPr>
        <w:t>GSM</w:t>
      </w:r>
      <w:r w:rsidRPr="00F31FDC">
        <w:rPr>
          <w:noProof/>
        </w:rPr>
        <w:t>.</w:t>
      </w:r>
      <w:r w:rsidRPr="00A922CF">
        <w:rPr>
          <w:noProof/>
          <w:lang w:val="en-US"/>
        </w:rPr>
        <w:t>cs</w:t>
      </w:r>
      <w:r w:rsidRPr="00F31FDC">
        <w:rPr>
          <w:noProof/>
        </w:rPr>
        <w:t>”</w:t>
      </w:r>
    </w:p>
    <w:p w:rsidR="00A922CF" w:rsidRDefault="00A922CF" w:rsidP="00A922CF">
      <w:pPr>
        <w:autoSpaceDE w:val="0"/>
        <w:autoSpaceDN w:val="0"/>
        <w:adjustRightInd w:val="0"/>
        <w:rPr>
          <w:rFonts w:ascii="Consolas" w:eastAsiaTheme="minorHAnsi" w:hAnsi="Consolas" w:cs="Consolas"/>
          <w:color w:val="569CD6"/>
          <w:sz w:val="19"/>
          <w:szCs w:val="19"/>
          <w:lang w:eastAsia="en-US"/>
        </w:rPr>
      </w:pPr>
    </w:p>
    <w:p w:rsidR="00F31FDC" w:rsidRPr="00F31FDC" w:rsidRDefault="00F31FDC" w:rsidP="00A922CF">
      <w:pPr>
        <w:autoSpaceDE w:val="0"/>
        <w:autoSpaceDN w:val="0"/>
        <w:adjustRightInd w:val="0"/>
        <w:rPr>
          <w:rFonts w:ascii="Consolas" w:eastAsiaTheme="minorHAnsi" w:hAnsi="Consolas" w:cs="Consolas"/>
          <w:color w:val="569CD6"/>
          <w:sz w:val="19"/>
          <w:szCs w:val="19"/>
          <w:lang w:eastAsia="en-US"/>
        </w:rPr>
        <w:sectPr w:rsidR="00F31FDC" w:rsidRPr="00F31FDC" w:rsidSect="00500F2D">
          <w:type w:val="continuous"/>
          <w:pgSz w:w="11906" w:h="16838"/>
          <w:pgMar w:top="1134" w:right="850" w:bottom="1134" w:left="1701" w:header="708" w:footer="708" w:gutter="0"/>
          <w:cols w:space="708"/>
          <w:titlePg/>
          <w:docGrid w:linePitch="360"/>
        </w:sectPr>
      </w:pP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>using System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proofErr w:type="gramStart"/>
      <w:r w:rsidRPr="00CC67E0">
        <w:rPr>
          <w:sz w:val="16"/>
          <w:szCs w:val="16"/>
          <w:lang w:val="en-US"/>
        </w:rPr>
        <w:t>using</w:t>
      </w:r>
      <w:proofErr w:type="gramEnd"/>
      <w:r w:rsidRPr="00CC67E0">
        <w:rPr>
          <w:sz w:val="16"/>
          <w:szCs w:val="16"/>
          <w:lang w:val="en-US"/>
        </w:rPr>
        <w:t xml:space="preserve"> System.Collections.Generic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>using System.ComponentModel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>using System.Data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>using System.Drawing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>using System.Linq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>using System.Text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proofErr w:type="gramStart"/>
      <w:r w:rsidRPr="00CC67E0">
        <w:rPr>
          <w:sz w:val="16"/>
          <w:szCs w:val="16"/>
          <w:lang w:val="en-US"/>
        </w:rPr>
        <w:t>using</w:t>
      </w:r>
      <w:proofErr w:type="gramEnd"/>
      <w:r w:rsidRPr="00CC67E0">
        <w:rPr>
          <w:sz w:val="16"/>
          <w:szCs w:val="16"/>
          <w:lang w:val="en-US"/>
        </w:rPr>
        <w:t xml:space="preserve"> System.Threading.Tasks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proofErr w:type="gramStart"/>
      <w:r w:rsidRPr="00CC67E0">
        <w:rPr>
          <w:sz w:val="16"/>
          <w:szCs w:val="16"/>
          <w:lang w:val="en-US"/>
        </w:rPr>
        <w:t>using</w:t>
      </w:r>
      <w:proofErr w:type="gramEnd"/>
      <w:r w:rsidRPr="00CC67E0">
        <w:rPr>
          <w:sz w:val="16"/>
          <w:szCs w:val="16"/>
          <w:lang w:val="en-US"/>
        </w:rPr>
        <w:t xml:space="preserve"> System.Windows.Forms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proofErr w:type="gramStart"/>
      <w:r w:rsidRPr="00CC67E0">
        <w:rPr>
          <w:sz w:val="16"/>
          <w:szCs w:val="16"/>
          <w:lang w:val="en-US"/>
        </w:rPr>
        <w:t>using</w:t>
      </w:r>
      <w:proofErr w:type="gramEnd"/>
      <w:r w:rsidRPr="00CC67E0">
        <w:rPr>
          <w:sz w:val="16"/>
          <w:szCs w:val="16"/>
          <w:lang w:val="en-US"/>
        </w:rPr>
        <w:t xml:space="preserve"> info.lundin.math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>namespace FinalSolution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>{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</w:t>
      </w:r>
      <w:proofErr w:type="gramStart"/>
      <w:r w:rsidRPr="00CC67E0">
        <w:rPr>
          <w:sz w:val="16"/>
          <w:szCs w:val="16"/>
          <w:lang w:val="en-US"/>
        </w:rPr>
        <w:t>public</w:t>
      </w:r>
      <w:proofErr w:type="gramEnd"/>
      <w:r w:rsidRPr="00CC67E0">
        <w:rPr>
          <w:sz w:val="16"/>
          <w:szCs w:val="16"/>
          <w:lang w:val="en-US"/>
        </w:rPr>
        <w:t xml:space="preserve"> partial class GSM : Form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{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</w:t>
      </w:r>
      <w:proofErr w:type="gramStart"/>
      <w:r w:rsidRPr="00CC67E0">
        <w:rPr>
          <w:sz w:val="16"/>
          <w:szCs w:val="16"/>
          <w:lang w:val="en-US"/>
        </w:rPr>
        <w:t>public</w:t>
      </w:r>
      <w:proofErr w:type="gramEnd"/>
      <w:r w:rsidRPr="00CC67E0">
        <w:rPr>
          <w:sz w:val="16"/>
          <w:szCs w:val="16"/>
          <w:lang w:val="en-US"/>
        </w:rPr>
        <w:t xml:space="preserve"> ExpressionParser parser = new ExpressionParser(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</w:p>
    <w:p w:rsidR="00670909" w:rsidRPr="00CC67E0" w:rsidRDefault="00670909" w:rsidP="00670909">
      <w:pPr>
        <w:rPr>
          <w:sz w:val="16"/>
          <w:szCs w:val="16"/>
          <w:lang w:val="en-US"/>
        </w:rPr>
      </w:pP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</w:t>
      </w:r>
      <w:proofErr w:type="gramStart"/>
      <w:r w:rsidRPr="00CC67E0">
        <w:rPr>
          <w:sz w:val="16"/>
          <w:szCs w:val="16"/>
          <w:lang w:val="en-US"/>
        </w:rPr>
        <w:t>public</w:t>
      </w:r>
      <w:proofErr w:type="gramEnd"/>
      <w:r w:rsidRPr="00CC67E0">
        <w:rPr>
          <w:sz w:val="16"/>
          <w:szCs w:val="16"/>
          <w:lang w:val="en-US"/>
        </w:rPr>
        <w:t xml:space="preserve"> void GSM_Load(object sender, EventArgs e)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{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</w:t>
      </w:r>
      <w:proofErr w:type="gramStart"/>
      <w:r w:rsidRPr="00CC67E0">
        <w:rPr>
          <w:sz w:val="16"/>
          <w:szCs w:val="16"/>
          <w:lang w:val="en-US"/>
        </w:rPr>
        <w:t>parser.Values.Add(</w:t>
      </w:r>
      <w:proofErr w:type="gramEnd"/>
      <w:r w:rsidRPr="00CC67E0">
        <w:rPr>
          <w:sz w:val="16"/>
          <w:szCs w:val="16"/>
          <w:lang w:val="en-US"/>
        </w:rPr>
        <w:t>"x", 0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}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</w:p>
    <w:p w:rsidR="00670909" w:rsidRPr="00CC67E0" w:rsidRDefault="00670909" w:rsidP="00670909">
      <w:pPr>
        <w:rPr>
          <w:sz w:val="16"/>
          <w:szCs w:val="16"/>
          <w:lang w:val="en-US"/>
        </w:rPr>
      </w:pP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</w:t>
      </w:r>
      <w:proofErr w:type="gramStart"/>
      <w:r w:rsidRPr="00CC67E0">
        <w:rPr>
          <w:sz w:val="16"/>
          <w:szCs w:val="16"/>
          <w:lang w:val="en-US"/>
        </w:rPr>
        <w:t>public</w:t>
      </w:r>
      <w:proofErr w:type="gramEnd"/>
      <w:r w:rsidRPr="00CC67E0">
        <w:rPr>
          <w:sz w:val="16"/>
          <w:szCs w:val="16"/>
          <w:lang w:val="en-US"/>
        </w:rPr>
        <w:t xml:space="preserve"> double func(double x)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{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</w:t>
      </w:r>
      <w:proofErr w:type="gramStart"/>
      <w:r w:rsidRPr="00CC67E0">
        <w:rPr>
          <w:sz w:val="16"/>
          <w:szCs w:val="16"/>
          <w:lang w:val="en-US"/>
        </w:rPr>
        <w:t>parser.Values.Remove(</w:t>
      </w:r>
      <w:proofErr w:type="gramEnd"/>
      <w:r w:rsidRPr="00CC67E0">
        <w:rPr>
          <w:sz w:val="16"/>
          <w:szCs w:val="16"/>
          <w:lang w:val="en-US"/>
        </w:rPr>
        <w:t>"x"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</w:t>
      </w:r>
      <w:proofErr w:type="gramStart"/>
      <w:r w:rsidRPr="00CC67E0">
        <w:rPr>
          <w:sz w:val="16"/>
          <w:szCs w:val="16"/>
          <w:lang w:val="en-US"/>
        </w:rPr>
        <w:t>parser.Values.Add(</w:t>
      </w:r>
      <w:proofErr w:type="gramEnd"/>
      <w:r w:rsidRPr="00CC67E0">
        <w:rPr>
          <w:sz w:val="16"/>
          <w:szCs w:val="16"/>
          <w:lang w:val="en-US"/>
        </w:rPr>
        <w:t>"x", x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</w:t>
      </w:r>
      <w:proofErr w:type="gramStart"/>
      <w:r w:rsidRPr="00CC67E0">
        <w:rPr>
          <w:sz w:val="16"/>
          <w:szCs w:val="16"/>
          <w:lang w:val="en-US"/>
        </w:rPr>
        <w:t>return</w:t>
      </w:r>
      <w:proofErr w:type="gramEnd"/>
      <w:r w:rsidRPr="00CC67E0">
        <w:rPr>
          <w:sz w:val="16"/>
          <w:szCs w:val="16"/>
          <w:lang w:val="en-US"/>
        </w:rPr>
        <w:t xml:space="preserve"> parser.Parse(InFx.Text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}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//x^3+x^2-8*x-8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</w:t>
      </w:r>
      <w:proofErr w:type="gramStart"/>
      <w:r w:rsidRPr="00CC67E0">
        <w:rPr>
          <w:sz w:val="16"/>
          <w:szCs w:val="16"/>
          <w:lang w:val="en-US"/>
        </w:rPr>
        <w:t>public</w:t>
      </w:r>
      <w:proofErr w:type="gramEnd"/>
      <w:r w:rsidRPr="00CC67E0">
        <w:rPr>
          <w:sz w:val="16"/>
          <w:szCs w:val="16"/>
          <w:lang w:val="en-US"/>
        </w:rPr>
        <w:t xml:space="preserve"> GSM()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{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</w:t>
      </w:r>
      <w:proofErr w:type="gramStart"/>
      <w:r w:rsidRPr="00CC67E0">
        <w:rPr>
          <w:sz w:val="16"/>
          <w:szCs w:val="16"/>
          <w:lang w:val="en-US"/>
        </w:rPr>
        <w:t>InitializeComponent(</w:t>
      </w:r>
      <w:proofErr w:type="gramEnd"/>
      <w:r w:rsidRPr="00CC67E0">
        <w:rPr>
          <w:sz w:val="16"/>
          <w:szCs w:val="16"/>
          <w:lang w:val="en-US"/>
        </w:rPr>
        <w:t>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}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</w:t>
      </w:r>
      <w:proofErr w:type="gramStart"/>
      <w:r w:rsidRPr="00CC67E0">
        <w:rPr>
          <w:sz w:val="16"/>
          <w:szCs w:val="16"/>
          <w:lang w:val="en-US"/>
        </w:rPr>
        <w:t>public</w:t>
      </w:r>
      <w:proofErr w:type="gramEnd"/>
      <w:r w:rsidRPr="00CC67E0">
        <w:rPr>
          <w:sz w:val="16"/>
          <w:szCs w:val="16"/>
          <w:lang w:val="en-US"/>
        </w:rPr>
        <w:t xml:space="preserve"> bool getError()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{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bool err = false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Calcs.Text = ""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</w:t>
      </w:r>
      <w:proofErr w:type="gramStart"/>
      <w:r w:rsidRPr="00CC67E0">
        <w:rPr>
          <w:sz w:val="16"/>
          <w:szCs w:val="16"/>
          <w:lang w:val="en-US"/>
        </w:rPr>
        <w:t>if</w:t>
      </w:r>
      <w:proofErr w:type="gramEnd"/>
      <w:r w:rsidRPr="00CC67E0">
        <w:rPr>
          <w:sz w:val="16"/>
          <w:szCs w:val="16"/>
          <w:lang w:val="en-US"/>
        </w:rPr>
        <w:t xml:space="preserve"> ((!minCheckBox.Checked &amp;&amp; !maxCheckBox.Checked) || (minCheckBox.Checked &amp;&amp; maxCheckBox.Checked))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{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Calcs.AppendText("Choose what to find (min or max)" + Environment.NewLine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err = true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}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if (InFx.Text == "")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{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Calcs.AppendText("There are no function to solve (f(x))" + Environment.NewLine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err = true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}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if (InA.Text == "")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{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Calcs.AppendText("Enter left point (A)" + Environment.NewLine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err = true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}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if (InB.Text == "")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{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Calcs.AppendText("Enter right point (B)" + Environment.NewLine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err = true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}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if (InTol.Text == "")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{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Calcs.AppendText("Enter tolerance value (tol)" + Environment.NewLine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err = true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}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</w:t>
      </w:r>
      <w:proofErr w:type="gramStart"/>
      <w:r w:rsidRPr="00CC67E0">
        <w:rPr>
          <w:sz w:val="16"/>
          <w:szCs w:val="16"/>
          <w:lang w:val="en-US"/>
        </w:rPr>
        <w:t>if(</w:t>
      </w:r>
      <w:proofErr w:type="gramEnd"/>
      <w:r w:rsidRPr="00CC67E0">
        <w:rPr>
          <w:sz w:val="16"/>
          <w:szCs w:val="16"/>
          <w:lang w:val="en-US"/>
        </w:rPr>
        <w:t>InKMax.Text == "")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{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Calcs.AppendText("Enter maximum value of iterations (kMax)" + Environment.NewLine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err = true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}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return err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}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</w:t>
      </w:r>
      <w:proofErr w:type="gramStart"/>
      <w:r w:rsidRPr="00CC67E0">
        <w:rPr>
          <w:sz w:val="16"/>
          <w:szCs w:val="16"/>
          <w:lang w:val="en-US"/>
        </w:rPr>
        <w:t>private</w:t>
      </w:r>
      <w:proofErr w:type="gramEnd"/>
      <w:r w:rsidRPr="00CC67E0">
        <w:rPr>
          <w:sz w:val="16"/>
          <w:szCs w:val="16"/>
          <w:lang w:val="en-US"/>
        </w:rPr>
        <w:t xml:space="preserve"> void Start_Btn_Click(object sender, EventArgs e)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{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</w:t>
      </w:r>
      <w:proofErr w:type="gramStart"/>
      <w:r w:rsidRPr="00CC67E0">
        <w:rPr>
          <w:sz w:val="16"/>
          <w:szCs w:val="16"/>
          <w:lang w:val="en-US"/>
        </w:rPr>
        <w:t>if</w:t>
      </w:r>
      <w:proofErr w:type="gramEnd"/>
      <w:r w:rsidRPr="00CC67E0">
        <w:rPr>
          <w:sz w:val="16"/>
          <w:szCs w:val="16"/>
          <w:lang w:val="en-US"/>
        </w:rPr>
        <w:t xml:space="preserve"> (!getError())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{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</w:t>
      </w:r>
      <w:proofErr w:type="gramStart"/>
      <w:r w:rsidRPr="00CC67E0">
        <w:rPr>
          <w:sz w:val="16"/>
          <w:szCs w:val="16"/>
          <w:lang w:val="en-US"/>
        </w:rPr>
        <w:t>double</w:t>
      </w:r>
      <w:proofErr w:type="gramEnd"/>
      <w:r w:rsidRPr="00CC67E0">
        <w:rPr>
          <w:sz w:val="16"/>
          <w:szCs w:val="16"/>
          <w:lang w:val="en-US"/>
        </w:rPr>
        <w:t xml:space="preserve"> a = double.Parse(InA.Text, System.Globalization.NumberStyles.Any), b = double.Parse(InB.Text, System.Globalization.NumberStyles.Any), tol = double.Parse(InTol.Text, System.Globalization.NumberStyles.Any), x1, x2, fx1, fx2, r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</w:t>
      </w:r>
      <w:proofErr w:type="gramStart"/>
      <w:r w:rsidRPr="00CC67E0">
        <w:rPr>
          <w:sz w:val="16"/>
          <w:szCs w:val="16"/>
          <w:lang w:val="en-US"/>
        </w:rPr>
        <w:t>int</w:t>
      </w:r>
      <w:proofErr w:type="gramEnd"/>
      <w:r w:rsidRPr="00CC67E0">
        <w:rPr>
          <w:sz w:val="16"/>
          <w:szCs w:val="16"/>
          <w:lang w:val="en-US"/>
        </w:rPr>
        <w:t xml:space="preserve"> k = 0, kMax = int.Parse(InKMax.Text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Calcs.Text = ""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r = (Math.Sqrt(5.0) - 1) / 2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</w:t>
      </w:r>
      <w:proofErr w:type="gramStart"/>
      <w:r w:rsidRPr="00CC67E0">
        <w:rPr>
          <w:sz w:val="16"/>
          <w:szCs w:val="16"/>
          <w:lang w:val="en-US"/>
        </w:rPr>
        <w:t>Calcs.AppendText(</w:t>
      </w:r>
      <w:proofErr w:type="gramEnd"/>
      <w:r w:rsidRPr="00CC67E0">
        <w:rPr>
          <w:sz w:val="16"/>
          <w:szCs w:val="16"/>
          <w:lang w:val="en-US"/>
        </w:rPr>
        <w:t>" Step 1 r = (5^1/2 - 1) / 2 =  " + r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Calcs.AppendText(Environment.NewLine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x1 = a + (1 - r) * (b - a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</w:t>
      </w:r>
      <w:proofErr w:type="gramStart"/>
      <w:r w:rsidRPr="00CC67E0">
        <w:rPr>
          <w:sz w:val="16"/>
          <w:szCs w:val="16"/>
          <w:lang w:val="en-US"/>
        </w:rPr>
        <w:t>Calcs.AppendText(</w:t>
      </w:r>
      <w:proofErr w:type="gramEnd"/>
      <w:r w:rsidRPr="00CC67E0">
        <w:rPr>
          <w:sz w:val="16"/>
          <w:szCs w:val="16"/>
          <w:lang w:val="en-US"/>
        </w:rPr>
        <w:t>" Step 2 x1 = a + (1 - r) * (b - a) =&gt; x1 =  " + x1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Calcs.AppendText(Environment.NewLine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fx1 = func(x1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Calcs.AppendText(" Step 3 f(x1) = " + fx1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Calcs.AppendText(Environment.NewLine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x2 = a + r * (b - a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Calcs.AppendText(" Step 4 x2 = a + r * (b - a) =&gt; x2 = " + x2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Calcs.AppendText(Environment.NewLine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fx2 = func(x2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Calcs.AppendText(" Step 5 f(x2) = "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k = 0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Calcs.AppendText(Environment.NewLine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</w:t>
      </w:r>
      <w:proofErr w:type="gramStart"/>
      <w:r w:rsidRPr="00CC67E0">
        <w:rPr>
          <w:sz w:val="16"/>
          <w:szCs w:val="16"/>
          <w:lang w:val="en-US"/>
        </w:rPr>
        <w:t>if</w:t>
      </w:r>
      <w:proofErr w:type="gramEnd"/>
      <w:r w:rsidRPr="00CC67E0">
        <w:rPr>
          <w:sz w:val="16"/>
          <w:szCs w:val="16"/>
          <w:lang w:val="en-US"/>
        </w:rPr>
        <w:t xml:space="preserve"> (!minCheckBox.Checked)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{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do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{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    if (k &gt; 0)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    {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        Calcs.AppendText("true"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        Calcs.AppendText(Environment.NewLine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    }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    // Step 1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    Calcs.AppendText("Iteration " + ++k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    Calcs.AppendText(Environment.NewLine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    Calcs.AppendText(" Step 1 k = k + 1 = " + k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    Calcs.AppendText(Environment.NewLine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    // Step 2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    Calcs.AppendText(" Step 2 yf1 &lt; yf2 =&gt; " + fx1 + " &lt; " + fx2 + " - "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    </w:t>
      </w:r>
      <w:proofErr w:type="gramStart"/>
      <w:r w:rsidRPr="00CC67E0">
        <w:rPr>
          <w:sz w:val="16"/>
          <w:szCs w:val="16"/>
          <w:lang w:val="en-US"/>
        </w:rPr>
        <w:t>if</w:t>
      </w:r>
      <w:proofErr w:type="gramEnd"/>
      <w:r w:rsidRPr="00CC67E0">
        <w:rPr>
          <w:sz w:val="16"/>
          <w:szCs w:val="16"/>
          <w:lang w:val="en-US"/>
        </w:rPr>
        <w:t xml:space="preserve"> (fx1 &lt; fx2)                        {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        Calcs.AppendText("true"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        Calcs.AppendText(Environment.NewLine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        Calcs.AppendText(" Step 3 a = x1 =&gt; a = " + x1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        a = x1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        Calcs.AppendText(Environment.NewLine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lastRenderedPageBreak/>
        <w:t xml:space="preserve">                            Calcs.AppendText(" Step 4 x1 = x2 =&gt; x1 = " + x2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        x1 = x2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        Calcs.AppendText(Environment.NewLine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        Calcs.AppendText(" Step 5 f1 = f2 =&gt; f1 = " + fx2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        fx1 = fx2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        Calcs.A</w:t>
      </w:r>
      <w:r w:rsidR="00CC67E0">
        <w:rPr>
          <w:sz w:val="16"/>
          <w:szCs w:val="16"/>
          <w:lang w:val="en-US"/>
        </w:rPr>
        <w:t>ppendText(Environment.NewLine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        x2 = a + r * (b - a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        Calcs.AppendText(" Step 6 x2 = a + r * (b - a) =&gt; x2 = " + x2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        Calcs.AppendText(Environment.NewLine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        fx2 = func(x2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    }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    </w:t>
      </w:r>
      <w:proofErr w:type="gramStart"/>
      <w:r w:rsidRPr="00CC67E0">
        <w:rPr>
          <w:sz w:val="16"/>
          <w:szCs w:val="16"/>
          <w:lang w:val="en-US"/>
        </w:rPr>
        <w:t>else</w:t>
      </w:r>
      <w:proofErr w:type="gramEnd"/>
      <w:r w:rsidRPr="00CC67E0">
        <w:rPr>
          <w:sz w:val="16"/>
          <w:szCs w:val="16"/>
          <w:lang w:val="en-US"/>
        </w:rPr>
        <w:t xml:space="preserve">                        {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        Calcs.AppendText("false"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        Calcs.AppendText(Environment.NewLine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        b = x2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        Calcs.AppendText(" Step 3 b = x2 =&gt; b = " + b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        Calcs.AppendText(Environment.NewLine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        x2 = x1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        Calcs.AppendText(" Step 4 x2 = x1 =&gt; x2 = " + x2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        Calcs.AppendText(Environment.NewLine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        fx2 = fx1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        Calcs.AppendText(" Step 5 f2 = f1 =&gt; f2 = " + fx2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        Calcs.AppendText(Environment.NewLine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        x1 = a + (1 - r) * (b - a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        Calcs.AppendText(" Step 6 x1 = a + r * (b - a) =&gt; x2 = " + x1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        Calcs.A</w:t>
      </w:r>
      <w:r w:rsidR="00CC67E0">
        <w:rPr>
          <w:sz w:val="16"/>
          <w:szCs w:val="16"/>
          <w:lang w:val="en-US"/>
        </w:rPr>
        <w:t>ppendText(Environment.NewLine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        fx1 = func(x1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        Calcs.AppendText(" Step 7 f(x1) = " + fx1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        Calcs.AppendText(Environment.NewLine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</w:t>
      </w:r>
      <w:r w:rsidR="00CC67E0">
        <w:rPr>
          <w:sz w:val="16"/>
          <w:szCs w:val="16"/>
          <w:lang w:val="en-US"/>
        </w:rPr>
        <w:t xml:space="preserve">    }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} while ((Math.Abs((b - a)) &gt; tol) &amp;&amp; k &lt; kMax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outX1.Text = </w:t>
      </w:r>
      <w:proofErr w:type="gramStart"/>
      <w:r w:rsidRPr="00CC67E0">
        <w:rPr>
          <w:sz w:val="16"/>
          <w:szCs w:val="16"/>
          <w:lang w:val="en-US"/>
        </w:rPr>
        <w:t>x1.ToString(</w:t>
      </w:r>
      <w:proofErr w:type="gramEnd"/>
      <w:r w:rsidRPr="00CC67E0">
        <w:rPr>
          <w:sz w:val="16"/>
          <w:szCs w:val="16"/>
          <w:lang w:val="en-US"/>
        </w:rPr>
        <w:t>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outAbsBA.Text = </w:t>
      </w:r>
      <w:proofErr w:type="gramStart"/>
      <w:r w:rsidRPr="00CC67E0">
        <w:rPr>
          <w:sz w:val="16"/>
          <w:szCs w:val="16"/>
          <w:lang w:val="en-US"/>
        </w:rPr>
        <w:t>Math.Abs(</w:t>
      </w:r>
      <w:proofErr w:type="gramEnd"/>
      <w:r w:rsidRPr="00CC67E0">
        <w:rPr>
          <w:sz w:val="16"/>
          <w:szCs w:val="16"/>
          <w:lang w:val="en-US"/>
        </w:rPr>
        <w:t>b - a).ToString(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SolY.Text = fx1.ToString(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}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</w:t>
      </w:r>
      <w:proofErr w:type="gramStart"/>
      <w:r w:rsidRPr="00CC67E0">
        <w:rPr>
          <w:sz w:val="16"/>
          <w:szCs w:val="16"/>
          <w:lang w:val="en-US"/>
        </w:rPr>
        <w:t>else</w:t>
      </w:r>
      <w:proofErr w:type="gramEnd"/>
      <w:r w:rsidRPr="00CC67E0">
        <w:rPr>
          <w:sz w:val="16"/>
          <w:szCs w:val="16"/>
          <w:lang w:val="en-US"/>
        </w:rPr>
        <w:t xml:space="preserve">                {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do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{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    if (k &gt; 0)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    {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        Calcs.AppendText("true"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        Calcs.AppendText(Environment.NewLine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    }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    // Step 1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    Calcs.AppendText("Iteration " + ++k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    Calcs.AppendText(Environment.NewLine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    Calcs.AppendText(" Step 1 k = k + 1 = " + k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    Calcs.AppendText(Environment.NewLine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    // Step 2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    Calcs.AppendText(" Step 2 yf1 &lt; yf2 =&gt; " + fx1 + " &lt; " + fx2 + " - "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    if (fx1 &gt; fx2)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    {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        Calcs.AppendText("true"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        Calcs.AppendText(Environment.NewLine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        Calcs.AppendText(" Step 3 a = x1 =&gt; a = " + x1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        a = x1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        Calcs.AppendText(Environment.NewLine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        Calcs.AppendText(" Step 4 x1 = x2 =&gt; x1 = " + x2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        x1 = x2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        Calcs.AppendText(Environment.NewLine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        Calcs.AppendText(" Step 5 f1 = f2 =&gt; f1 = " + fx2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        fx1 = fx2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        Calcs.AppendText(Environment.NewLine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        x2 = a + r * (b - a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        Calcs.AppendText(" Step 6 x2 = a + r * (b - a) =&gt; x2 = " + x2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        Calcs.AppendText(Environment.NewLine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        fx2 = func(x2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    }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    else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    {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        Calcs.AppendText("false"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        Calcs.AppendText(Environment.NewLine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        b = x2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        Calcs.AppendText(" Step 3 b = x2 =&gt; b = " + b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        Calcs.AppendText(Environment.NewLine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        x2 = x1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        Calcs.AppendText(" Step 4 x2 = x1 =&gt; x2 = " + x2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        Calcs.AppendText(Environment.NewLine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        fx2 = fx1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        Calcs.AppendText(" Step 5 f2 = f1 =&gt; f2 = " + fx2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        Calcs.AppendText(Environment.NewLine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        x1 = a + (1 - r) * (b - a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        Calcs.AppendText(" Step 6 x1 = a + r * (b - a) =&gt; x2 = " + x1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        Calcs.AppendText(Environment.NewLine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        fx1 = func(x1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        Calcs.AppendText(" Step 7 f(x1) = " + fx1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        Calcs.AppendText(Environment.NewLine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    }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} while ((Math.Abs((b - a)) &gt; tol) &amp;&amp; k &lt; kMax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outX1.Text = </w:t>
      </w:r>
      <w:proofErr w:type="gramStart"/>
      <w:r w:rsidRPr="00CC67E0">
        <w:rPr>
          <w:sz w:val="16"/>
          <w:szCs w:val="16"/>
          <w:lang w:val="en-US"/>
        </w:rPr>
        <w:t>x1.ToString(</w:t>
      </w:r>
      <w:proofErr w:type="gramEnd"/>
      <w:r w:rsidRPr="00CC67E0">
        <w:rPr>
          <w:sz w:val="16"/>
          <w:szCs w:val="16"/>
          <w:lang w:val="en-US"/>
        </w:rPr>
        <w:t>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outAbsBA.Text = </w:t>
      </w:r>
      <w:proofErr w:type="gramStart"/>
      <w:r w:rsidRPr="00CC67E0">
        <w:rPr>
          <w:sz w:val="16"/>
          <w:szCs w:val="16"/>
          <w:lang w:val="en-US"/>
        </w:rPr>
        <w:t>Math.Abs(</w:t>
      </w:r>
      <w:proofErr w:type="gramEnd"/>
      <w:r w:rsidRPr="00CC67E0">
        <w:rPr>
          <w:sz w:val="16"/>
          <w:szCs w:val="16"/>
          <w:lang w:val="en-US"/>
        </w:rPr>
        <w:t>b - a).ToString(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SolY.Text = fx1.ToString(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}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}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}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private void button2_Click_1(object sender, EventArgs e)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{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minCheckBox.Checked = false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maxCheckBox.Checked = false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Calcs.Text = ""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outX1.Text = ""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outAbsBA.Text = "";</w:t>
      </w:r>
    </w:p>
    <w:p w:rsidR="00670909" w:rsidRPr="00CC67E0" w:rsidRDefault="00670909" w:rsidP="00670909">
      <w:pPr>
        <w:rPr>
          <w:sz w:val="16"/>
          <w:szCs w:val="16"/>
        </w:rPr>
      </w:pPr>
      <w:r w:rsidRPr="00CC67E0">
        <w:rPr>
          <w:sz w:val="16"/>
          <w:szCs w:val="16"/>
          <w:lang w:val="en-US"/>
        </w:rPr>
        <w:t xml:space="preserve">            </w:t>
      </w:r>
      <w:r w:rsidRPr="00CC67E0">
        <w:rPr>
          <w:sz w:val="16"/>
          <w:szCs w:val="16"/>
        </w:rPr>
        <w:t>SolY.Text = "";</w:t>
      </w:r>
    </w:p>
    <w:p w:rsidR="00670909" w:rsidRPr="00CC67E0" w:rsidRDefault="00670909" w:rsidP="00670909">
      <w:pPr>
        <w:rPr>
          <w:sz w:val="16"/>
          <w:szCs w:val="16"/>
        </w:rPr>
      </w:pPr>
      <w:r w:rsidRPr="00CC67E0">
        <w:rPr>
          <w:sz w:val="16"/>
          <w:szCs w:val="16"/>
        </w:rPr>
        <w:t xml:space="preserve">        }</w:t>
      </w:r>
    </w:p>
    <w:p w:rsidR="00670909" w:rsidRPr="00CC67E0" w:rsidRDefault="00CC67E0" w:rsidP="00A922CF">
      <w:pPr>
        <w:rPr>
          <w:sz w:val="16"/>
          <w:szCs w:val="16"/>
        </w:rPr>
        <w:sectPr w:rsidR="00670909" w:rsidRPr="00CC67E0" w:rsidSect="00670909">
          <w:type w:val="continuous"/>
          <w:pgSz w:w="11906" w:h="16838"/>
          <w:pgMar w:top="1134" w:right="850" w:bottom="1134" w:left="1701" w:header="708" w:footer="708" w:gutter="0"/>
          <w:cols w:num="2" w:space="708"/>
          <w:titlePg/>
          <w:docGrid w:linePitch="360"/>
        </w:sectPr>
      </w:pPr>
      <w:r>
        <w:rPr>
          <w:sz w:val="16"/>
          <w:szCs w:val="16"/>
        </w:rPr>
        <w:t xml:space="preserve">    }</w:t>
      </w:r>
    </w:p>
    <w:p w:rsidR="00F31FDC" w:rsidRDefault="00F31FDC">
      <w:pPr>
        <w:spacing w:after="160" w:line="259" w:lineRule="auto"/>
        <w:rPr>
          <w:b/>
        </w:rPr>
      </w:pPr>
      <w:r>
        <w:rPr>
          <w:b/>
        </w:rPr>
        <w:br w:type="page"/>
      </w:r>
    </w:p>
    <w:p w:rsidR="00C7568C" w:rsidRDefault="00C7568C" w:rsidP="00074A62">
      <w:pPr>
        <w:jc w:val="center"/>
        <w:rPr>
          <w:b/>
        </w:rPr>
      </w:pPr>
      <w:r>
        <w:rPr>
          <w:b/>
        </w:rPr>
        <w:lastRenderedPageBreak/>
        <w:t>Тесты для проверки ПРОГРАММНОГО ОБЕСПЕЧЕНИЯ, РЕАЛИЗУЮЩЕГО Метод золотого сечения.</w:t>
      </w:r>
    </w:p>
    <w:p w:rsidR="002B0275" w:rsidRPr="00CC6591" w:rsidRDefault="002B0275" w:rsidP="00C7568C">
      <w:pPr>
        <w:rPr>
          <w:noProof/>
        </w:rPr>
      </w:pPr>
    </w:p>
    <w:p w:rsidR="00670909" w:rsidRDefault="00670909" w:rsidP="00C7568C">
      <w:pPr>
        <w:rPr>
          <w:noProof/>
        </w:rPr>
      </w:pPr>
      <w:r>
        <w:rPr>
          <w:noProof/>
        </w:rPr>
        <w:t>Эталон:</w:t>
      </w:r>
    </w:p>
    <w:p w:rsidR="00670909" w:rsidRDefault="00670909" w:rsidP="00C7568C">
      <w:pPr>
        <w:rPr>
          <w:noProof/>
        </w:rPr>
      </w:pPr>
      <w:r>
        <w:rPr>
          <w:caps/>
          <w:noProof/>
          <w:lang w:val="en-US" w:eastAsia="en-US"/>
        </w:rPr>
        <w:drawing>
          <wp:inline distT="0" distB="0" distL="0" distR="0" wp14:anchorId="690DBC8C" wp14:editId="4F073D78">
            <wp:extent cx="5930265" cy="2087880"/>
            <wp:effectExtent l="0" t="0" r="0" b="7620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0265" cy="20878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03BB0" w:rsidRDefault="00670909" w:rsidP="00C7568C">
      <w:pPr>
        <w:rPr>
          <w:noProof/>
        </w:rPr>
      </w:pPr>
      <w:r>
        <w:rPr>
          <w:caps/>
          <w:noProof/>
          <w:lang w:val="en-US" w:eastAsia="en-US"/>
        </w:rPr>
        <w:drawing>
          <wp:inline distT="0" distB="0" distL="0" distR="0" wp14:anchorId="3CDE04F6" wp14:editId="2C711388">
            <wp:extent cx="5936615" cy="2087880"/>
            <wp:effectExtent l="0" t="0" r="6985" b="7620"/>
            <wp:docPr id="14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6615" cy="20878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C67E0" w:rsidRDefault="00670909" w:rsidP="00C7568C">
      <w:pPr>
        <w:rPr>
          <w:noProof/>
          <w:lang w:val="en-US"/>
        </w:rPr>
      </w:pPr>
      <w:r>
        <w:rPr>
          <w:noProof/>
          <w:lang w:val="en-US"/>
        </w:rPr>
        <w:t>Тест №1</w:t>
      </w:r>
      <w:r w:rsidR="00CC67E0">
        <w:rPr>
          <w:noProof/>
          <w:lang w:val="en-US"/>
        </w:rPr>
        <w:t xml:space="preserve"> </w:t>
      </w:r>
    </w:p>
    <w:p w:rsidR="00A03BB0" w:rsidRDefault="00A03BB0" w:rsidP="00C7568C">
      <w:pPr>
        <w:rPr>
          <w:noProof/>
          <w:lang w:val="en-US"/>
        </w:rPr>
      </w:pPr>
      <w:r>
        <w:rPr>
          <w:noProof/>
          <w:lang w:val="en-US"/>
        </w:rPr>
        <w:t>min</w:t>
      </w:r>
    </w:p>
    <w:p w:rsidR="00A03BB0" w:rsidRDefault="00A03BB0" w:rsidP="00C7568C">
      <w:pPr>
        <w:rPr>
          <w:noProof/>
          <w:lang w:val="en-US"/>
        </w:rPr>
      </w:pPr>
      <w:r>
        <w:rPr>
          <w:noProof/>
          <w:lang w:val="en-US" w:eastAsia="en-US"/>
        </w:rPr>
        <w:drawing>
          <wp:inline distT="0" distB="0" distL="0" distR="0">
            <wp:extent cx="4527550" cy="3632200"/>
            <wp:effectExtent l="0" t="0" r="6350" b="6350"/>
            <wp:docPr id="15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27550" cy="3632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03BB0" w:rsidRDefault="00A03BB0" w:rsidP="00C7568C">
      <w:pPr>
        <w:rPr>
          <w:noProof/>
          <w:lang w:val="en-US"/>
        </w:rPr>
      </w:pPr>
      <w:r>
        <w:rPr>
          <w:noProof/>
          <w:lang w:val="en-US"/>
        </w:rPr>
        <w:t>max</w:t>
      </w:r>
    </w:p>
    <w:p w:rsidR="00A03BB0" w:rsidRPr="00A03BB0" w:rsidRDefault="00A03BB0" w:rsidP="00C7568C">
      <w:pPr>
        <w:rPr>
          <w:noProof/>
          <w:lang w:val="en-US"/>
        </w:rPr>
      </w:pPr>
      <w:r>
        <w:rPr>
          <w:noProof/>
          <w:lang w:val="en-US" w:eastAsia="en-US"/>
        </w:rPr>
        <w:lastRenderedPageBreak/>
        <w:drawing>
          <wp:inline distT="0" distB="0" distL="0" distR="0">
            <wp:extent cx="4565650" cy="4286250"/>
            <wp:effectExtent l="0" t="0" r="6350" b="0"/>
            <wp:docPr id="16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65650" cy="4286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B0275" w:rsidRDefault="002B0275" w:rsidP="002B0275">
      <w:pPr>
        <w:rPr>
          <w:noProof/>
          <w:lang w:val="en-US"/>
        </w:rPr>
      </w:pPr>
      <w:r>
        <w:rPr>
          <w:noProof/>
          <w:lang w:val="en-US"/>
        </w:rPr>
        <w:t xml:space="preserve">Тест </w:t>
      </w:r>
      <w:r w:rsidR="00A03BB0">
        <w:rPr>
          <w:noProof/>
          <w:lang w:val="en-US"/>
        </w:rPr>
        <w:t>№2</w:t>
      </w:r>
    </w:p>
    <w:p w:rsidR="00A03BB0" w:rsidRDefault="00A03BB0" w:rsidP="002B0275">
      <w:pPr>
        <w:rPr>
          <w:noProof/>
          <w:lang w:val="en-US"/>
        </w:rPr>
      </w:pPr>
      <w:r>
        <w:rPr>
          <w:noProof/>
          <w:lang w:val="en-US"/>
        </w:rPr>
        <w:t>min</w:t>
      </w:r>
    </w:p>
    <w:p w:rsidR="00074A62" w:rsidRDefault="00A03BB0" w:rsidP="00C7568C">
      <w:pPr>
        <w:rPr>
          <w:lang w:val="en-US"/>
        </w:rPr>
      </w:pPr>
      <w:r>
        <w:rPr>
          <w:noProof/>
          <w:lang w:val="en-US" w:eastAsia="en-US"/>
        </w:rPr>
        <w:drawing>
          <wp:inline distT="0" distB="0" distL="0" distR="0">
            <wp:extent cx="4597400" cy="4337050"/>
            <wp:effectExtent l="0" t="0" r="0" b="6350"/>
            <wp:docPr id="17" name="Pictur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97400" cy="43370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74A62" w:rsidRDefault="00074A62" w:rsidP="00C7568C">
      <w:pPr>
        <w:rPr>
          <w:lang w:val="en-US"/>
        </w:rPr>
      </w:pPr>
    </w:p>
    <w:p w:rsidR="00074A62" w:rsidRDefault="00A03BB0" w:rsidP="00C7568C">
      <w:pPr>
        <w:rPr>
          <w:lang w:val="en-US"/>
        </w:rPr>
      </w:pPr>
      <w:r>
        <w:rPr>
          <w:lang w:val="en-US"/>
        </w:rPr>
        <w:lastRenderedPageBreak/>
        <w:t>max</w:t>
      </w:r>
    </w:p>
    <w:p w:rsidR="00A03BB0" w:rsidRDefault="00A03BB0" w:rsidP="00C7568C">
      <w:pPr>
        <w:rPr>
          <w:lang w:val="en-US"/>
        </w:rPr>
      </w:pPr>
      <w:r>
        <w:rPr>
          <w:noProof/>
          <w:lang w:val="en-US" w:eastAsia="en-US"/>
        </w:rPr>
        <w:drawing>
          <wp:inline distT="0" distB="0" distL="0" distR="0">
            <wp:extent cx="4546600" cy="4216400"/>
            <wp:effectExtent l="0" t="0" r="6350" b="0"/>
            <wp:docPr id="49" name="Picture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46600" cy="4216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74A62" w:rsidRDefault="00074A62" w:rsidP="00C7568C">
      <w:pPr>
        <w:rPr>
          <w:lang w:val="en-US"/>
        </w:rPr>
      </w:pPr>
    </w:p>
    <w:p w:rsidR="00074A62" w:rsidRDefault="00074A62" w:rsidP="00C7568C">
      <w:pPr>
        <w:rPr>
          <w:lang w:val="en-US"/>
        </w:rPr>
      </w:pPr>
    </w:p>
    <w:p w:rsidR="00074A62" w:rsidRDefault="00074A62" w:rsidP="00C7568C">
      <w:pPr>
        <w:rPr>
          <w:lang w:val="en-US"/>
        </w:rPr>
      </w:pPr>
    </w:p>
    <w:p w:rsidR="00074A62" w:rsidRDefault="00074A62" w:rsidP="00C7568C">
      <w:pPr>
        <w:rPr>
          <w:lang w:val="en-US"/>
        </w:rPr>
      </w:pPr>
    </w:p>
    <w:p w:rsidR="00074A62" w:rsidRDefault="00074A62" w:rsidP="00C7568C">
      <w:pPr>
        <w:rPr>
          <w:lang w:val="en-US"/>
        </w:rPr>
      </w:pPr>
    </w:p>
    <w:p w:rsidR="00074A62" w:rsidRDefault="00074A62" w:rsidP="00C7568C">
      <w:pPr>
        <w:rPr>
          <w:lang w:val="en-US"/>
        </w:rPr>
      </w:pPr>
    </w:p>
    <w:p w:rsidR="00074A62" w:rsidRDefault="00074A62" w:rsidP="00C7568C">
      <w:pPr>
        <w:rPr>
          <w:lang w:val="en-US"/>
        </w:rPr>
      </w:pPr>
    </w:p>
    <w:p w:rsidR="00074A62" w:rsidRDefault="00074A62" w:rsidP="00C7568C">
      <w:pPr>
        <w:rPr>
          <w:lang w:val="en-US"/>
        </w:rPr>
      </w:pPr>
    </w:p>
    <w:p w:rsidR="00074A62" w:rsidRDefault="00074A62" w:rsidP="00C7568C">
      <w:pPr>
        <w:rPr>
          <w:lang w:val="en-US"/>
        </w:rPr>
      </w:pPr>
    </w:p>
    <w:p w:rsidR="00074A62" w:rsidRDefault="00074A62" w:rsidP="00C7568C">
      <w:pPr>
        <w:rPr>
          <w:lang w:val="en-US"/>
        </w:rPr>
      </w:pPr>
    </w:p>
    <w:p w:rsidR="00074A62" w:rsidRDefault="00074A62" w:rsidP="00C7568C">
      <w:pPr>
        <w:rPr>
          <w:lang w:val="en-US"/>
        </w:rPr>
      </w:pPr>
    </w:p>
    <w:p w:rsidR="00074A62" w:rsidRDefault="00074A62" w:rsidP="00C7568C">
      <w:pPr>
        <w:rPr>
          <w:lang w:val="en-US"/>
        </w:rPr>
      </w:pPr>
    </w:p>
    <w:p w:rsidR="00074A62" w:rsidRDefault="00074A62" w:rsidP="00C7568C">
      <w:pPr>
        <w:rPr>
          <w:lang w:val="en-US"/>
        </w:rPr>
      </w:pPr>
    </w:p>
    <w:p w:rsidR="00074A62" w:rsidRDefault="00074A62" w:rsidP="00C7568C">
      <w:pPr>
        <w:rPr>
          <w:lang w:val="en-US"/>
        </w:rPr>
      </w:pPr>
    </w:p>
    <w:p w:rsidR="00074A62" w:rsidRDefault="00074A62" w:rsidP="00C7568C">
      <w:pPr>
        <w:rPr>
          <w:lang w:val="en-US"/>
        </w:rPr>
      </w:pPr>
    </w:p>
    <w:p w:rsidR="00074A62" w:rsidRDefault="00074A62" w:rsidP="00C7568C">
      <w:pPr>
        <w:rPr>
          <w:lang w:val="en-US"/>
        </w:rPr>
      </w:pPr>
    </w:p>
    <w:p w:rsidR="00074A62" w:rsidRDefault="00074A62" w:rsidP="00C7568C">
      <w:pPr>
        <w:rPr>
          <w:lang w:val="en-US"/>
        </w:rPr>
      </w:pPr>
    </w:p>
    <w:p w:rsidR="002B0275" w:rsidRDefault="002B0275" w:rsidP="00C7568C"/>
    <w:p w:rsidR="002B0275" w:rsidRDefault="002B0275" w:rsidP="00C7568C"/>
    <w:p w:rsidR="002B0275" w:rsidRDefault="002B0275" w:rsidP="00C7568C"/>
    <w:p w:rsidR="002B0275" w:rsidRDefault="002B0275" w:rsidP="00C7568C"/>
    <w:p w:rsidR="002B0275" w:rsidRDefault="002B0275" w:rsidP="00C7568C"/>
    <w:p w:rsidR="002B0275" w:rsidRDefault="002B0275" w:rsidP="00C7568C"/>
    <w:p w:rsidR="002B0275" w:rsidRDefault="002B0275" w:rsidP="00C7568C"/>
    <w:p w:rsidR="002B0275" w:rsidRDefault="002B0275" w:rsidP="00C7568C"/>
    <w:p w:rsidR="002B0275" w:rsidRDefault="002B0275" w:rsidP="00C7568C"/>
    <w:p w:rsidR="002B0275" w:rsidRDefault="002B0275" w:rsidP="002B0275">
      <w:pPr>
        <w:pStyle w:val="Heading1"/>
        <w:jc w:val="center"/>
        <w:rPr>
          <w:rFonts w:ascii="Times New Roman" w:hAnsi="Times New Roman" w:cs="Times New Roman"/>
          <w:b/>
          <w:color w:val="auto"/>
          <w:sz w:val="28"/>
        </w:rPr>
      </w:pPr>
      <w:bookmarkStart w:id="16" w:name="_Toc469472994"/>
      <w:r w:rsidRPr="002B0275">
        <w:rPr>
          <w:rFonts w:ascii="Times New Roman" w:hAnsi="Times New Roman" w:cs="Times New Roman"/>
          <w:b/>
          <w:color w:val="auto"/>
          <w:sz w:val="28"/>
        </w:rPr>
        <w:lastRenderedPageBreak/>
        <w:t>Практическая работа №4</w:t>
      </w:r>
      <w:bookmarkEnd w:id="16"/>
    </w:p>
    <w:p w:rsidR="002B0275" w:rsidRDefault="002B0275" w:rsidP="002B0275">
      <w:pPr>
        <w:pStyle w:val="Heading1"/>
        <w:jc w:val="center"/>
        <w:rPr>
          <w:rFonts w:ascii="Times New Roman" w:hAnsi="Times New Roman" w:cs="Times New Roman"/>
          <w:b/>
          <w:color w:val="auto"/>
          <w:sz w:val="28"/>
        </w:rPr>
      </w:pPr>
      <w:bookmarkStart w:id="17" w:name="_Toc469472995"/>
      <w:r w:rsidRPr="002B0275">
        <w:rPr>
          <w:rFonts w:ascii="Times New Roman" w:hAnsi="Times New Roman" w:cs="Times New Roman"/>
          <w:b/>
          <w:color w:val="auto"/>
          <w:sz w:val="28"/>
        </w:rPr>
        <w:t>Часть №1</w:t>
      </w:r>
      <w:bookmarkEnd w:id="17"/>
    </w:p>
    <w:p w:rsidR="004C025C" w:rsidRDefault="004C025C" w:rsidP="004C025C">
      <w:pPr>
        <w:jc w:val="center"/>
        <w:rPr>
          <w:sz w:val="16"/>
          <w:szCs w:val="16"/>
        </w:rPr>
      </w:pPr>
    </w:p>
    <w:p w:rsidR="004C025C" w:rsidRDefault="004C025C" w:rsidP="004C025C">
      <w:pPr>
        <w:jc w:val="center"/>
      </w:pPr>
      <w:r>
        <w:t xml:space="preserve"> «Разработка ПО для поиска минимума</w:t>
      </w:r>
      <w:r>
        <w:rPr>
          <w:b/>
          <w:i/>
        </w:rPr>
        <w:t xml:space="preserve"> нелинейной унимодальной функции</w:t>
      </w:r>
      <w:r>
        <w:t xml:space="preserve"> </w:t>
      </w:r>
    </w:p>
    <w:p w:rsidR="004C025C" w:rsidRDefault="004C025C" w:rsidP="004C025C">
      <w:pPr>
        <w:jc w:val="center"/>
      </w:pPr>
      <w:r>
        <w:t xml:space="preserve">на основе итерационного метода: </w:t>
      </w:r>
      <w:r>
        <w:rPr>
          <w:b/>
          <w:i/>
          <w:lang w:val="en-US"/>
        </w:rPr>
        <w:t>Newton</w:t>
      </w:r>
      <w:r w:rsidRPr="004C025C">
        <w:rPr>
          <w:b/>
          <w:i/>
        </w:rPr>
        <w:t xml:space="preserve"> </w:t>
      </w:r>
      <w:r>
        <w:rPr>
          <w:b/>
          <w:i/>
          <w:lang w:val="en-US"/>
        </w:rPr>
        <w:t>method</w:t>
      </w:r>
    </w:p>
    <w:p w:rsidR="004C025C" w:rsidRDefault="004C025C" w:rsidP="004C025C">
      <w:pPr>
        <w:spacing w:before="120"/>
        <w:rPr>
          <w:b/>
        </w:rPr>
      </w:pPr>
      <w:r>
        <w:rPr>
          <w:b/>
        </w:rPr>
        <w:t>Что дано:</w:t>
      </w:r>
    </w:p>
    <w:p w:rsidR="004C025C" w:rsidRDefault="004C025C" w:rsidP="004C025C">
      <w:pPr>
        <w:pStyle w:val="ListParagraph"/>
        <w:numPr>
          <w:ilvl w:val="0"/>
          <w:numId w:val="4"/>
        </w:numPr>
        <w:ind w:left="720"/>
      </w:pPr>
      <w:r>
        <w:rPr>
          <w:b/>
          <w:i/>
        </w:rPr>
        <w:t>Спецификация проблемы</w:t>
      </w:r>
      <w:r>
        <w:t xml:space="preserve"> поиска минимума нелинейной функции </w:t>
      </w:r>
      <w:r>
        <w:rPr>
          <w:lang w:val="en-US"/>
        </w:rPr>
        <w:t>f</w:t>
      </w:r>
      <w:r>
        <w:t>(</w:t>
      </w:r>
      <w:r>
        <w:rPr>
          <w:lang w:val="en-US"/>
        </w:rPr>
        <w:t>x</w:t>
      </w:r>
      <w:r>
        <w:t>);</w:t>
      </w:r>
    </w:p>
    <w:p w:rsidR="004C025C" w:rsidRDefault="004C025C" w:rsidP="004C025C">
      <w:pPr>
        <w:pStyle w:val="ListParagraph"/>
        <w:numPr>
          <w:ilvl w:val="0"/>
          <w:numId w:val="4"/>
        </w:numPr>
        <w:ind w:left="720"/>
      </w:pPr>
      <w:r>
        <w:rPr>
          <w:b/>
          <w:i/>
        </w:rPr>
        <w:t>Спецификация</w:t>
      </w:r>
      <w:r>
        <w:t xml:space="preserve"> итерационного метода (</w:t>
      </w:r>
      <w:r>
        <w:rPr>
          <w:b/>
          <w:i/>
          <w:lang w:val="en-US"/>
        </w:rPr>
        <w:t>Newton</w:t>
      </w:r>
      <w:r w:rsidRPr="004C025C">
        <w:rPr>
          <w:b/>
          <w:i/>
        </w:rPr>
        <w:t xml:space="preserve"> </w:t>
      </w:r>
      <w:r>
        <w:rPr>
          <w:b/>
          <w:i/>
          <w:lang w:val="en-US"/>
        </w:rPr>
        <w:t>method</w:t>
      </w:r>
      <w:r>
        <w:t>) для нахождения минимума</w:t>
      </w:r>
      <w:r>
        <w:rPr>
          <w:b/>
          <w:i/>
        </w:rPr>
        <w:t xml:space="preserve"> нелинейной унимодальной функции</w:t>
      </w:r>
    </w:p>
    <w:p w:rsidR="004C025C" w:rsidRDefault="004C025C" w:rsidP="004C025C">
      <w:pPr>
        <w:pStyle w:val="ListParagraph"/>
        <w:numPr>
          <w:ilvl w:val="0"/>
          <w:numId w:val="4"/>
        </w:numPr>
        <w:ind w:left="720"/>
        <w:rPr>
          <w:b/>
          <w:i/>
          <w:lang w:val="en-US"/>
        </w:rPr>
      </w:pPr>
      <w:r>
        <w:rPr>
          <w:b/>
          <w:i/>
        </w:rPr>
        <w:t>Блок</w:t>
      </w:r>
      <w:r>
        <w:rPr>
          <w:b/>
          <w:i/>
          <w:lang w:val="en-US"/>
        </w:rPr>
        <w:t>-</w:t>
      </w:r>
      <w:r>
        <w:rPr>
          <w:b/>
          <w:i/>
        </w:rPr>
        <w:t>схема</w:t>
      </w:r>
      <w:r>
        <w:rPr>
          <w:lang w:val="en-US"/>
        </w:rPr>
        <w:t xml:space="preserve"> Newton method;</w:t>
      </w:r>
    </w:p>
    <w:p w:rsidR="004C025C" w:rsidRDefault="004C025C" w:rsidP="004C025C">
      <w:pPr>
        <w:pStyle w:val="ListParagraph"/>
        <w:numPr>
          <w:ilvl w:val="0"/>
          <w:numId w:val="4"/>
        </w:numPr>
        <w:ind w:left="720"/>
      </w:pPr>
      <w:r>
        <w:rPr>
          <w:b/>
          <w:i/>
        </w:rPr>
        <w:t>Интерфейсная форма</w:t>
      </w:r>
      <w:r>
        <w:t xml:space="preserve"> системы поиска минимума</w:t>
      </w:r>
      <w:r>
        <w:rPr>
          <w:b/>
          <w:i/>
        </w:rPr>
        <w:t xml:space="preserve"> нелинейной унимодальной функции</w:t>
      </w:r>
      <w:r>
        <w:t xml:space="preserve">, реализующей итерационный метод — </w:t>
      </w:r>
      <w:r>
        <w:rPr>
          <w:b/>
          <w:i/>
          <w:lang w:val="en-US"/>
        </w:rPr>
        <w:t>Newton</w:t>
      </w:r>
      <w:r w:rsidRPr="004C025C">
        <w:rPr>
          <w:b/>
          <w:i/>
        </w:rPr>
        <w:t xml:space="preserve"> </w:t>
      </w:r>
      <w:r>
        <w:rPr>
          <w:b/>
          <w:i/>
          <w:lang w:val="en-US"/>
        </w:rPr>
        <w:t>method</w:t>
      </w:r>
      <w:r>
        <w:t>;</w:t>
      </w:r>
    </w:p>
    <w:p w:rsidR="004C025C" w:rsidRDefault="004C025C" w:rsidP="004C025C">
      <w:pPr>
        <w:pStyle w:val="ListParagraph"/>
        <w:numPr>
          <w:ilvl w:val="0"/>
          <w:numId w:val="4"/>
        </w:numPr>
        <w:ind w:left="720"/>
      </w:pPr>
      <w:r>
        <w:rPr>
          <w:b/>
          <w:i/>
        </w:rPr>
        <w:t>Тесты</w:t>
      </w:r>
      <w:r>
        <w:t xml:space="preserve"> для проверки ПО.</w:t>
      </w:r>
    </w:p>
    <w:p w:rsidR="004C025C" w:rsidRDefault="004C025C" w:rsidP="004C025C">
      <w:pPr>
        <w:spacing w:before="120"/>
        <w:rPr>
          <w:b/>
        </w:rPr>
      </w:pPr>
      <w:r>
        <w:rPr>
          <w:b/>
        </w:rPr>
        <w:t>Что требуется:</w:t>
      </w:r>
    </w:p>
    <w:p w:rsidR="004C025C" w:rsidRDefault="004C025C" w:rsidP="004C025C">
      <w:pPr>
        <w:pStyle w:val="ListParagraph"/>
        <w:numPr>
          <w:ilvl w:val="0"/>
          <w:numId w:val="4"/>
        </w:numPr>
        <w:ind w:left="720"/>
      </w:pPr>
      <w:r>
        <w:t xml:space="preserve">Разработать </w:t>
      </w:r>
      <w:r>
        <w:rPr>
          <w:b/>
          <w:i/>
        </w:rPr>
        <w:t>проект</w:t>
      </w:r>
      <w:r>
        <w:t xml:space="preserve"> ПО для поиска минимума произвольной</w:t>
      </w:r>
      <w:r>
        <w:rPr>
          <w:b/>
          <w:i/>
        </w:rPr>
        <w:t xml:space="preserve"> нелинейной унимодальной функции</w:t>
      </w:r>
      <w:r>
        <w:t xml:space="preserve"> </w:t>
      </w:r>
      <w:r>
        <w:rPr>
          <w:b/>
          <w:i/>
          <w:lang w:val="en-US"/>
        </w:rPr>
        <w:t>f</w:t>
      </w:r>
      <w:r>
        <w:rPr>
          <w:b/>
          <w:i/>
        </w:rPr>
        <w:t>(</w:t>
      </w:r>
      <w:r>
        <w:rPr>
          <w:b/>
          <w:i/>
          <w:lang w:val="en-US"/>
        </w:rPr>
        <w:t>x</w:t>
      </w:r>
      <w:r>
        <w:rPr>
          <w:b/>
          <w:i/>
        </w:rPr>
        <w:t>)</w:t>
      </w:r>
      <w:r>
        <w:t xml:space="preserve"> для произвольной заданной допустимой погрешности;</w:t>
      </w:r>
    </w:p>
    <w:p w:rsidR="004C025C" w:rsidRDefault="004C025C" w:rsidP="004C025C">
      <w:pPr>
        <w:pStyle w:val="ListParagraph"/>
        <w:numPr>
          <w:ilvl w:val="0"/>
          <w:numId w:val="4"/>
        </w:numPr>
        <w:ind w:left="720"/>
      </w:pPr>
      <w:r>
        <w:t xml:space="preserve">Сконструировать систему, реализующую итерационный метод </w:t>
      </w:r>
      <w:r>
        <w:rPr>
          <w:lang w:val="en-US"/>
        </w:rPr>
        <w:t>Newton</w:t>
      </w:r>
      <w:r w:rsidRPr="004C025C">
        <w:t xml:space="preserve"> </w:t>
      </w:r>
      <w:r>
        <w:rPr>
          <w:lang w:val="en-US"/>
        </w:rPr>
        <w:t>method</w:t>
      </w:r>
      <w:r w:rsidRPr="004C025C">
        <w:t xml:space="preserve"> </w:t>
      </w:r>
      <w:r>
        <w:t>на основе использования парсера;</w:t>
      </w:r>
    </w:p>
    <w:p w:rsidR="004C025C" w:rsidRDefault="004C025C" w:rsidP="004C025C">
      <w:pPr>
        <w:pStyle w:val="ListParagraph"/>
        <w:numPr>
          <w:ilvl w:val="0"/>
          <w:numId w:val="4"/>
        </w:numPr>
        <w:ind w:left="720"/>
      </w:pPr>
      <w:r>
        <w:t xml:space="preserve">Разработать </w:t>
      </w:r>
      <w:r>
        <w:rPr>
          <w:b/>
          <w:i/>
        </w:rPr>
        <w:t>код</w:t>
      </w:r>
      <w:r>
        <w:t xml:space="preserve"> ПО для поиска минимума произвольной нелинейной функции </w:t>
      </w:r>
      <w:r>
        <w:rPr>
          <w:lang w:val="en-US"/>
        </w:rPr>
        <w:t>f</w:t>
      </w:r>
      <w:r>
        <w:t>(</w:t>
      </w:r>
      <w:r>
        <w:rPr>
          <w:lang w:val="en-US"/>
        </w:rPr>
        <w:t>x</w:t>
      </w:r>
      <w:r>
        <w:t>) для произвольной заданной допустимой погрешности;</w:t>
      </w:r>
    </w:p>
    <w:p w:rsidR="004C025C" w:rsidRPr="004C025C" w:rsidRDefault="004C025C" w:rsidP="004C025C">
      <w:pPr>
        <w:pStyle w:val="ListParagraph"/>
        <w:numPr>
          <w:ilvl w:val="0"/>
          <w:numId w:val="4"/>
        </w:numPr>
        <w:spacing w:before="120"/>
        <w:ind w:left="720"/>
        <w:rPr>
          <w:b/>
        </w:rPr>
      </w:pPr>
      <w:r>
        <w:t>Провести валидацию системы – доказать идентичность результатов решения задач с помощью разработанного ПО заданным тестам.</w:t>
      </w:r>
    </w:p>
    <w:p w:rsidR="004C025C" w:rsidRDefault="004C025C" w:rsidP="004C025C">
      <w:pPr>
        <w:pStyle w:val="ListParagraph"/>
        <w:spacing w:before="120"/>
        <w:rPr>
          <w:b/>
        </w:rPr>
      </w:pPr>
    </w:p>
    <w:p w:rsidR="004C025C" w:rsidRDefault="004C025C" w:rsidP="004C025C">
      <w:pPr>
        <w:pStyle w:val="Heading1"/>
        <w:jc w:val="center"/>
        <w:rPr>
          <w:rFonts w:ascii="Times New Roman" w:hAnsi="Times New Roman" w:cs="Times New Roman"/>
          <w:b/>
          <w:color w:val="auto"/>
          <w:sz w:val="28"/>
        </w:rPr>
      </w:pPr>
      <w:bookmarkStart w:id="18" w:name="_Toc469472996"/>
      <w:r w:rsidRPr="004C025C">
        <w:rPr>
          <w:rFonts w:ascii="Times New Roman" w:hAnsi="Times New Roman" w:cs="Times New Roman"/>
          <w:b/>
          <w:color w:val="auto"/>
          <w:sz w:val="28"/>
        </w:rPr>
        <w:t>Часть №2</w:t>
      </w:r>
      <w:bookmarkEnd w:id="18"/>
    </w:p>
    <w:p w:rsidR="004C025C" w:rsidRDefault="004C025C" w:rsidP="004C025C">
      <w:pPr>
        <w:spacing w:before="120"/>
        <w:jc w:val="center"/>
        <w:rPr>
          <w:i/>
        </w:rPr>
      </w:pPr>
      <w:r>
        <w:rPr>
          <w:b/>
        </w:rPr>
        <w:t xml:space="preserve">Наименование работы – </w:t>
      </w:r>
      <w:r>
        <w:t xml:space="preserve">Нахождение минимума нелинейной функции </w:t>
      </w:r>
      <w:r>
        <w:rPr>
          <w:i/>
        </w:rPr>
        <w:t>методом Ньютона</w:t>
      </w:r>
    </w:p>
    <w:p w:rsidR="00F31FDC" w:rsidRDefault="00F31FDC" w:rsidP="004C025C">
      <w:pPr>
        <w:spacing w:before="120"/>
        <w:jc w:val="center"/>
        <w:rPr>
          <w:b/>
        </w:rPr>
      </w:pPr>
    </w:p>
    <w:p w:rsidR="004C025C" w:rsidRPr="00F31FDC" w:rsidRDefault="004C025C" w:rsidP="004C025C">
      <w:pPr>
        <w:spacing w:before="120" w:after="120"/>
        <w:jc w:val="center"/>
        <w:rPr>
          <w:b/>
        </w:rPr>
      </w:pPr>
      <w:r w:rsidRPr="00F31FDC">
        <w:rPr>
          <w:b/>
        </w:rPr>
        <w:t xml:space="preserve">СПЕЦИФИКАЦИЯ ПРОБЛЕМЫ №2: </w:t>
      </w:r>
      <w:r w:rsidRPr="00F31FDC">
        <w:rPr>
          <w:b/>
          <w:caps/>
        </w:rPr>
        <w:t>Нахождение МИНИМУМА нелинейной функции методом НЬЮТОНА</w:t>
      </w:r>
    </w:p>
    <w:p w:rsidR="004C025C" w:rsidRDefault="004C025C" w:rsidP="004C025C">
      <w:pPr>
        <w:pStyle w:val="ListParagraph"/>
        <w:numPr>
          <w:ilvl w:val="0"/>
          <w:numId w:val="4"/>
        </w:numPr>
        <w:ind w:left="720"/>
      </w:pPr>
      <w:r>
        <w:t xml:space="preserve">Найти минимум произвольной нелинейной функции </w:t>
      </w:r>
      <m:oMath>
        <m: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x</m:t>
            </m:r>
          </m:e>
        </m:d>
      </m:oMath>
    </w:p>
    <w:p w:rsidR="004C025C" w:rsidRDefault="004C025C" w:rsidP="004C025C">
      <w:r>
        <w:t xml:space="preserve">с заданной допустимой погрешностью </w:t>
      </w:r>
      <w:r>
        <w:rPr>
          <w:b/>
          <w:i/>
        </w:rPr>
        <w:t>Tolerance</w:t>
      </w:r>
      <w:r>
        <w:t xml:space="preserve"> методом Ньютона. Нелинейная функция  </w:t>
      </w:r>
      <m:oMath>
        <m: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x</m:t>
            </m:r>
          </m:e>
        </m:d>
      </m:oMath>
      <w:r>
        <w:t xml:space="preserve"> имеет </w:t>
      </w:r>
      <w:r>
        <w:rPr>
          <w:b/>
          <w:i/>
        </w:rPr>
        <w:t>произвольный</w:t>
      </w:r>
      <w:r>
        <w:t xml:space="preserve"> аналитический вид, составленный из математических функций (полиномов различных степеней, тригонометрических – sin(x), cos(x), exp(x), ln(x), log(x) и. т. д.), который имеет математический смысл, и для которой существует хотя бы одно решение задачи. </w:t>
      </w:r>
    </w:p>
    <w:p w:rsidR="004C025C" w:rsidRDefault="004C025C" w:rsidP="004C025C"/>
    <w:p w:rsidR="004C025C" w:rsidRPr="00F31FDC" w:rsidRDefault="004C025C" w:rsidP="004C025C">
      <w:pPr>
        <w:spacing w:before="120"/>
        <w:jc w:val="center"/>
        <w:rPr>
          <w:b/>
          <w:caps/>
        </w:rPr>
      </w:pPr>
      <w:r w:rsidRPr="00F31FDC">
        <w:rPr>
          <w:b/>
        </w:rPr>
        <w:t>СПЕЦИФИКАЦИЯ (</w:t>
      </w:r>
      <w:r w:rsidRPr="00F31FDC">
        <w:rPr>
          <w:b/>
          <w:caps/>
        </w:rPr>
        <w:t>Описание) метода НЬЮТОНА</w:t>
      </w:r>
    </w:p>
    <w:p w:rsidR="004C025C" w:rsidRDefault="004C025C" w:rsidP="004C025C">
      <w:pPr>
        <w:spacing w:before="120"/>
        <w:rPr>
          <w:color w:val="000000"/>
          <w:szCs w:val="27"/>
          <w:shd w:val="clear" w:color="auto" w:fill="FFFFFF"/>
        </w:rPr>
      </w:pPr>
      <w:r>
        <w:rPr>
          <w:color w:val="000000" w:themeColor="text1"/>
          <w:szCs w:val="27"/>
          <w:shd w:val="clear" w:color="auto" w:fill="FFFFFF"/>
        </w:rPr>
        <w:t>Метод Ньютона относится к</w:t>
      </w:r>
      <w:r>
        <w:rPr>
          <w:rStyle w:val="apple-converted-space"/>
          <w:rFonts w:eastAsiaTheme="majorEastAsia"/>
          <w:color w:val="000000" w:themeColor="text1"/>
          <w:szCs w:val="27"/>
          <w:shd w:val="clear" w:color="auto" w:fill="FFFFFF"/>
        </w:rPr>
        <w:t> </w:t>
      </w:r>
      <w:r>
        <w:rPr>
          <w:i/>
          <w:iCs/>
          <w:color w:val="000000" w:themeColor="text1"/>
          <w:szCs w:val="27"/>
          <w:shd w:val="clear" w:color="auto" w:fill="FFFFFF"/>
        </w:rPr>
        <w:t>методам второго порядка</w:t>
      </w:r>
      <w:r>
        <w:rPr>
          <w:color w:val="000000" w:themeColor="text1"/>
          <w:szCs w:val="27"/>
          <w:shd w:val="clear" w:color="auto" w:fill="FFFFFF"/>
        </w:rPr>
        <w:t>, поскольку для вычисления каждой итерации требуется знание второй производной функции</w:t>
      </w:r>
      <w:r>
        <w:rPr>
          <w:rStyle w:val="apple-converted-space"/>
          <w:rFonts w:eastAsiaTheme="majorEastAsia"/>
          <w:color w:val="000000" w:themeColor="text1"/>
          <w:szCs w:val="27"/>
          <w:shd w:val="clear" w:color="auto" w:fill="FFFFFF"/>
        </w:rPr>
        <w:t> </w:t>
      </w:r>
      <w:r>
        <w:rPr>
          <w:i/>
          <w:iCs/>
          <w:color w:val="000000" w:themeColor="text1"/>
          <w:szCs w:val="27"/>
          <w:shd w:val="clear" w:color="auto" w:fill="FFFFFF"/>
        </w:rPr>
        <w:t>f</w:t>
      </w:r>
      <w:r>
        <w:rPr>
          <w:color w:val="000000" w:themeColor="text1"/>
          <w:szCs w:val="27"/>
          <w:shd w:val="clear" w:color="auto" w:fill="FFFFFF"/>
        </w:rPr>
        <w:t xml:space="preserve">. </w:t>
      </w:r>
      <w:r>
        <w:rPr>
          <w:color w:val="000000"/>
          <w:szCs w:val="27"/>
          <w:shd w:val="clear" w:color="auto" w:fill="FFFFFF"/>
        </w:rPr>
        <w:t>Метод Ньютона, с одной стороны, может сходиться с более высоким чем градиентный метод порядком, а, с другой стороны, для его сходимости требуются достаточно хорошие начальные приближения. Метод Ньютона требует большего объема вычислительной работы, поскольку приходится вычислять вторые производные функции</w:t>
      </w:r>
      <w:r>
        <w:rPr>
          <w:rStyle w:val="apple-converted-space"/>
          <w:rFonts w:eastAsiaTheme="majorEastAsia"/>
          <w:color w:val="000000"/>
          <w:szCs w:val="27"/>
          <w:shd w:val="clear" w:color="auto" w:fill="FFFFFF"/>
        </w:rPr>
        <w:t> </w:t>
      </w:r>
      <w:r>
        <w:rPr>
          <w:i/>
          <w:iCs/>
          <w:color w:val="000000"/>
          <w:szCs w:val="27"/>
          <w:shd w:val="clear" w:color="auto" w:fill="FFFFFF"/>
        </w:rPr>
        <w:t>f</w:t>
      </w:r>
      <w:r>
        <w:rPr>
          <w:color w:val="000000"/>
          <w:szCs w:val="27"/>
          <w:shd w:val="clear" w:color="auto" w:fill="FFFFFF"/>
        </w:rPr>
        <w:t>.</w:t>
      </w:r>
    </w:p>
    <w:p w:rsidR="004C025C" w:rsidRDefault="004C025C" w:rsidP="004C025C">
      <w:pPr>
        <w:spacing w:before="120"/>
        <w:rPr>
          <w:color w:val="000000"/>
          <w:szCs w:val="27"/>
          <w:shd w:val="clear" w:color="auto" w:fill="FFFFFF"/>
        </w:rPr>
      </w:pPr>
    </w:p>
    <w:p w:rsidR="004C025C" w:rsidRDefault="004C025C" w:rsidP="004C025C">
      <w:pPr>
        <w:spacing w:before="120"/>
        <w:rPr>
          <w:color w:val="000000"/>
          <w:szCs w:val="27"/>
          <w:shd w:val="clear" w:color="auto" w:fill="FFFFFF"/>
        </w:rPr>
      </w:pPr>
    </w:p>
    <w:p w:rsidR="004C025C" w:rsidRDefault="004C025C" w:rsidP="004C025C">
      <w:pPr>
        <w:spacing w:before="120"/>
        <w:rPr>
          <w:color w:val="000000"/>
          <w:szCs w:val="27"/>
          <w:shd w:val="clear" w:color="auto" w:fill="FFFFFF"/>
        </w:rPr>
      </w:pPr>
    </w:p>
    <w:p w:rsidR="004C025C" w:rsidRDefault="004C025C" w:rsidP="004C025C">
      <w:pPr>
        <w:rPr>
          <w:b/>
        </w:rPr>
      </w:pPr>
      <w:r>
        <w:rPr>
          <w:b/>
        </w:rPr>
        <w:t>Описание алгоритма решения проблемы в виде пошаговой итерационной процедуры</w:t>
      </w:r>
    </w:p>
    <w:p w:rsidR="004C025C" w:rsidRDefault="004C025C" w:rsidP="004C025C">
      <w:pPr>
        <w:pStyle w:val="normal1"/>
        <w:rPr>
          <w:rFonts w:ascii="Arial" w:hAnsi="Arial" w:cs="Arial"/>
          <w:color w:val="000000"/>
          <w:sz w:val="20"/>
        </w:rPr>
      </w:pPr>
    </w:p>
    <w:p w:rsidR="004C025C" w:rsidRDefault="004C025C" w:rsidP="004C025C">
      <w:pPr>
        <w:pStyle w:val="NormalWeb"/>
        <w:numPr>
          <w:ilvl w:val="0"/>
          <w:numId w:val="6"/>
        </w:numPr>
        <w:shd w:val="clear" w:color="auto" w:fill="FFFFFF"/>
        <w:spacing w:before="120" w:beforeAutospacing="0" w:after="120" w:afterAutospacing="0" w:line="336" w:lineRule="atLeast"/>
        <w:ind w:left="851" w:hanging="491"/>
        <w:rPr>
          <w:color w:val="000000" w:themeColor="text1"/>
          <w:sz w:val="32"/>
          <w:szCs w:val="21"/>
        </w:rPr>
      </w:pPr>
      <w:r>
        <w:rPr>
          <w:color w:val="252525"/>
          <w:szCs w:val="21"/>
          <w:shd w:val="clear" w:color="auto" w:fill="FFFFFF"/>
        </w:rPr>
        <w:t>Задается начальное приближение</w:t>
      </w:r>
      <w:r>
        <w:rPr>
          <w:rStyle w:val="apple-converted-space"/>
          <w:rFonts w:eastAsiaTheme="majorEastAsia"/>
          <w:color w:val="252525"/>
          <w:szCs w:val="21"/>
          <w:shd w:val="clear" w:color="auto" w:fill="FFFFFF"/>
        </w:rPr>
        <w:t> </w:t>
      </w:r>
      <w:r>
        <w:rPr>
          <w:noProof/>
          <w:sz w:val="32"/>
          <w:lang w:val="en-US" w:eastAsia="en-US"/>
        </w:rPr>
        <w:drawing>
          <wp:inline distT="0" distB="0" distL="0" distR="0" wp14:anchorId="234766AA" wp14:editId="053A5EFA">
            <wp:extent cx="172720" cy="112395"/>
            <wp:effectExtent l="0" t="0" r="0" b="1905"/>
            <wp:docPr id="647" name="Рисунок 647" descr="x_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8" descr="x_0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2720" cy="1123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C025C" w:rsidRDefault="004C025C" w:rsidP="004C025C">
      <w:pPr>
        <w:pStyle w:val="NormalWeb"/>
        <w:numPr>
          <w:ilvl w:val="0"/>
          <w:numId w:val="6"/>
        </w:numPr>
        <w:shd w:val="clear" w:color="auto" w:fill="FFFFFF"/>
        <w:spacing w:before="120" w:beforeAutospacing="0" w:after="120" w:afterAutospacing="0" w:line="336" w:lineRule="atLeast"/>
        <w:rPr>
          <w:color w:val="000000" w:themeColor="text1"/>
          <w:szCs w:val="21"/>
        </w:rPr>
      </w:pPr>
      <w:r>
        <w:rPr>
          <w:color w:val="000000" w:themeColor="text1"/>
          <w:szCs w:val="21"/>
        </w:rPr>
        <w:t>Чтобы численно решить уравнение</w:t>
      </w:r>
      <w:r>
        <w:rPr>
          <w:rStyle w:val="apple-converted-space"/>
          <w:rFonts w:eastAsiaTheme="majorEastAsia"/>
          <w:color w:val="000000" w:themeColor="text1"/>
          <w:szCs w:val="21"/>
        </w:rPr>
        <w:t> </w:t>
      </w:r>
      <w:r>
        <w:rPr>
          <w:noProof/>
          <w:color w:val="000000" w:themeColor="text1"/>
          <w:szCs w:val="21"/>
          <w:lang w:val="en-US" w:eastAsia="en-US"/>
        </w:rPr>
        <w:drawing>
          <wp:inline distT="0" distB="0" distL="0" distR="0" wp14:anchorId="2B5A60C8" wp14:editId="453FA8D4">
            <wp:extent cx="690245" cy="198120"/>
            <wp:effectExtent l="0" t="0" r="0" b="0"/>
            <wp:docPr id="646" name="Рисунок 646" descr="f(x)=0\!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7" descr="f(x)=0\!"/>
                    <pic:cNvPicPr>
                      <a:picLocks noChangeAspect="1" noChangeArrowheads="1"/>
                    </pic:cNvPicPr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90245" cy="1981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hyperlink r:id="rId45" w:tooltip="Метод простой итерации" w:history="1">
        <w:r>
          <w:rPr>
            <w:rStyle w:val="Hyperlink"/>
            <w:color w:val="000000" w:themeColor="text1"/>
            <w:szCs w:val="21"/>
          </w:rPr>
          <w:t>методом простой итерации</w:t>
        </w:r>
      </w:hyperlink>
      <w:r>
        <w:rPr>
          <w:color w:val="000000" w:themeColor="text1"/>
          <w:szCs w:val="21"/>
        </w:rPr>
        <w:t>, его необходимо привести к следующей форме:</w:t>
      </w:r>
      <w:r>
        <w:rPr>
          <w:rStyle w:val="apple-converted-space"/>
          <w:rFonts w:eastAsiaTheme="majorEastAsia"/>
          <w:color w:val="000000" w:themeColor="text1"/>
          <w:szCs w:val="21"/>
        </w:rPr>
        <w:t> </w:t>
      </w:r>
      <w:r>
        <w:rPr>
          <w:noProof/>
          <w:color w:val="000000" w:themeColor="text1"/>
          <w:szCs w:val="21"/>
          <w:lang w:val="en-US" w:eastAsia="en-US"/>
        </w:rPr>
        <w:drawing>
          <wp:inline distT="0" distB="0" distL="0" distR="0" wp14:anchorId="363CB47E" wp14:editId="51E519B1">
            <wp:extent cx="716280" cy="198120"/>
            <wp:effectExtent l="0" t="0" r="7620" b="0"/>
            <wp:docPr id="645" name="Рисунок 645" descr="x=\varphi(x)\!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3" descr="x=\varphi(x)\!"/>
                    <pic:cNvPicPr>
                      <a:picLocks noChangeAspect="1" noChangeArrowheads="1"/>
                    </pic:cNvPicPr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16280" cy="1981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color w:val="000000" w:themeColor="text1"/>
          <w:szCs w:val="21"/>
        </w:rPr>
        <w:t>, где</w:t>
      </w:r>
      <w:r>
        <w:rPr>
          <w:rStyle w:val="apple-converted-space"/>
          <w:rFonts w:eastAsiaTheme="majorEastAsia"/>
          <w:color w:val="000000" w:themeColor="text1"/>
          <w:szCs w:val="21"/>
        </w:rPr>
        <w:t> </w:t>
      </w:r>
      <w:r>
        <w:rPr>
          <w:noProof/>
          <w:color w:val="000000" w:themeColor="text1"/>
          <w:szCs w:val="21"/>
          <w:lang w:val="en-US" w:eastAsia="en-US"/>
        </w:rPr>
        <w:drawing>
          <wp:inline distT="0" distB="0" distL="0" distR="0" wp14:anchorId="5D1785EC" wp14:editId="6A799AC7">
            <wp:extent cx="120650" cy="120650"/>
            <wp:effectExtent l="0" t="0" r="0" b="0"/>
            <wp:docPr id="644" name="Рисунок 644" descr="\varphi\!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2" descr="\varphi\!"/>
                    <pic:cNvPicPr>
                      <a:picLocks noChangeAspect="1" noChangeArrowheads="1"/>
                    </pic:cNvPicPr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0650" cy="1206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color w:val="000000" w:themeColor="text1"/>
          <w:szCs w:val="21"/>
        </w:rPr>
        <w:t> —</w:t>
      </w:r>
      <w:hyperlink r:id="rId48" w:tooltip="Сжимающее отображение" w:history="1">
        <w:r>
          <w:rPr>
            <w:rStyle w:val="Hyperlink"/>
            <w:color w:val="000000" w:themeColor="text1"/>
            <w:szCs w:val="21"/>
          </w:rPr>
          <w:t>сжимающее отображение</w:t>
        </w:r>
      </w:hyperlink>
      <w:r>
        <w:rPr>
          <w:color w:val="000000" w:themeColor="text1"/>
          <w:szCs w:val="21"/>
        </w:rPr>
        <w:t>.</w:t>
      </w:r>
    </w:p>
    <w:p w:rsidR="004C025C" w:rsidRDefault="004C025C" w:rsidP="004C025C">
      <w:pPr>
        <w:pStyle w:val="normal1"/>
        <w:numPr>
          <w:ilvl w:val="0"/>
          <w:numId w:val="6"/>
        </w:numPr>
        <w:rPr>
          <w:rFonts w:ascii="Arial" w:hAnsi="Arial" w:cs="Arial"/>
          <w:color w:val="000000"/>
          <w:sz w:val="20"/>
        </w:rPr>
      </w:pPr>
      <w:r>
        <w:rPr>
          <w:color w:val="000000" w:themeColor="text1"/>
          <w:szCs w:val="21"/>
        </w:rPr>
        <w:t>Для наилучшей</w:t>
      </w:r>
      <w:r>
        <w:rPr>
          <w:rStyle w:val="apple-converted-space"/>
          <w:rFonts w:eastAsiaTheme="majorEastAsia"/>
          <w:color w:val="000000" w:themeColor="text1"/>
          <w:szCs w:val="21"/>
        </w:rPr>
        <w:t> </w:t>
      </w:r>
      <w:hyperlink r:id="rId49" w:tooltip="Скорость сходимости" w:history="1">
        <w:r>
          <w:rPr>
            <w:rStyle w:val="Hyperlink"/>
            <w:color w:val="000000" w:themeColor="text1"/>
            <w:szCs w:val="21"/>
          </w:rPr>
          <w:t>сходимости</w:t>
        </w:r>
      </w:hyperlink>
      <w:r>
        <w:rPr>
          <w:rStyle w:val="apple-converted-space"/>
          <w:rFonts w:eastAsiaTheme="majorEastAsia"/>
          <w:color w:val="000000" w:themeColor="text1"/>
          <w:szCs w:val="21"/>
        </w:rPr>
        <w:t> </w:t>
      </w:r>
      <w:r>
        <w:rPr>
          <w:color w:val="000000" w:themeColor="text1"/>
          <w:szCs w:val="21"/>
        </w:rPr>
        <w:t>метода в точке очередного приближения</w:t>
      </w:r>
      <w:r>
        <w:rPr>
          <w:rStyle w:val="apple-converted-space"/>
          <w:rFonts w:eastAsiaTheme="majorEastAsia"/>
          <w:color w:val="000000" w:themeColor="text1"/>
          <w:szCs w:val="21"/>
        </w:rPr>
        <w:t> </w:t>
      </w:r>
      <w:r>
        <w:rPr>
          <w:noProof/>
          <w:color w:val="000000" w:themeColor="text1"/>
          <w:szCs w:val="21"/>
          <w:lang w:val="en-US" w:eastAsia="en-US"/>
        </w:rPr>
        <w:drawing>
          <wp:inline distT="0" distB="0" distL="0" distR="0" wp14:anchorId="5633C1A6" wp14:editId="1A98D2BA">
            <wp:extent cx="172720" cy="155575"/>
            <wp:effectExtent l="0" t="0" r="0" b="0"/>
            <wp:docPr id="643" name="Рисунок 643" descr="x^*\!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5" descr="x^*\!"/>
                    <pic:cNvPicPr>
                      <a:picLocks noChangeAspect="1" noChangeArrowheads="1"/>
                    </pic:cNvPicPr>
                  </pic:nvPicPr>
                  <pic:blipFill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2720" cy="155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Style w:val="apple-converted-space"/>
          <w:rFonts w:eastAsiaTheme="majorEastAsia"/>
          <w:color w:val="000000" w:themeColor="text1"/>
          <w:szCs w:val="21"/>
        </w:rPr>
        <w:t> </w:t>
      </w:r>
      <w:r>
        <w:rPr>
          <w:color w:val="000000" w:themeColor="text1"/>
          <w:szCs w:val="21"/>
        </w:rPr>
        <w:t>должно выполняться условие</w:t>
      </w:r>
      <w:r>
        <w:rPr>
          <w:rStyle w:val="apple-converted-space"/>
          <w:rFonts w:eastAsiaTheme="majorEastAsia"/>
          <w:color w:val="000000" w:themeColor="text1"/>
          <w:szCs w:val="21"/>
        </w:rPr>
        <w:t> </w:t>
      </w:r>
      <w:r>
        <w:rPr>
          <w:noProof/>
          <w:color w:val="000000" w:themeColor="text1"/>
          <w:szCs w:val="21"/>
          <w:lang w:val="en-US" w:eastAsia="en-US"/>
        </w:rPr>
        <w:drawing>
          <wp:inline distT="0" distB="0" distL="0" distR="0" wp14:anchorId="73D8DFBE" wp14:editId="620C6260">
            <wp:extent cx="819785" cy="207010"/>
            <wp:effectExtent l="0" t="0" r="0" b="2540"/>
            <wp:docPr id="642" name="Рисунок 642" descr="\varphi'(x^*)=0\!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4" descr="\varphi'(x^*)=0\!"/>
                    <pic:cNvPicPr>
                      <a:picLocks noChangeAspect="1" noChangeArrowheads="1"/>
                    </pic:cNvPicPr>
                  </pic:nvPicPr>
                  <pic:blipFill>
                    <a:blip r:embed="rId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19785" cy="2070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color w:val="000000" w:themeColor="text1"/>
          <w:szCs w:val="21"/>
        </w:rPr>
        <w:t>.</w:t>
      </w:r>
    </w:p>
    <w:p w:rsidR="004C025C" w:rsidRDefault="004C025C" w:rsidP="004C025C">
      <w:pPr>
        <w:pStyle w:val="NormalWeb"/>
        <w:numPr>
          <w:ilvl w:val="0"/>
          <w:numId w:val="6"/>
        </w:numPr>
        <w:shd w:val="clear" w:color="auto" w:fill="FFFFFF"/>
        <w:spacing w:before="120" w:beforeAutospacing="0" w:after="120" w:afterAutospacing="0" w:line="336" w:lineRule="atLeast"/>
        <w:rPr>
          <w:color w:val="000000" w:themeColor="text1"/>
          <w:szCs w:val="21"/>
        </w:rPr>
      </w:pPr>
      <w:r>
        <w:rPr>
          <w:color w:val="000000" w:themeColor="text1"/>
          <w:szCs w:val="21"/>
        </w:rPr>
        <w:t>Решение данного уравнения ищут в виде</w:t>
      </w:r>
      <w:r>
        <w:rPr>
          <w:rStyle w:val="apple-converted-space"/>
          <w:rFonts w:eastAsiaTheme="majorEastAsia"/>
          <w:color w:val="000000" w:themeColor="text1"/>
          <w:szCs w:val="21"/>
        </w:rPr>
        <w:t> </w:t>
      </w:r>
      <w:r>
        <w:rPr>
          <w:noProof/>
          <w:color w:val="000000" w:themeColor="text1"/>
          <w:szCs w:val="21"/>
          <w:lang w:val="en-US" w:eastAsia="en-US"/>
        </w:rPr>
        <w:drawing>
          <wp:inline distT="0" distB="0" distL="0" distR="0" wp14:anchorId="1026DB83" wp14:editId="3DBFF3E0">
            <wp:extent cx="1673225" cy="198120"/>
            <wp:effectExtent l="0" t="0" r="3175" b="0"/>
            <wp:docPr id="641" name="Рисунок 641" descr="\varphi(x)=x+\alpha(x)f(x)\!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3" descr="\varphi(x)=x+\alpha(x)f(x)\!"/>
                    <pic:cNvPicPr>
                      <a:picLocks noChangeAspect="1" noChangeArrowheads="1"/>
                    </pic:cNvPicPr>
                  </pic:nvPicPr>
                  <pic:blipFill>
                    <a:blip r:embed="rId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73225" cy="1981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color w:val="000000" w:themeColor="text1"/>
          <w:szCs w:val="21"/>
        </w:rPr>
        <w:t>, тогда:</w:t>
      </w:r>
    </w:p>
    <w:p w:rsidR="004C025C" w:rsidRDefault="004C025C" w:rsidP="004C025C">
      <w:pPr>
        <w:pStyle w:val="ListParagraph"/>
        <w:shd w:val="clear" w:color="auto" w:fill="FFFFFF"/>
        <w:spacing w:after="24" w:line="336" w:lineRule="atLeast"/>
        <w:rPr>
          <w:color w:val="000000" w:themeColor="text1"/>
          <w:szCs w:val="21"/>
        </w:rPr>
      </w:pPr>
      <w:r>
        <w:rPr>
          <w:noProof/>
          <w:lang w:val="en-US" w:eastAsia="en-US"/>
        </w:rPr>
        <w:drawing>
          <wp:inline distT="0" distB="0" distL="0" distR="0" wp14:anchorId="07FBB690" wp14:editId="5E977226">
            <wp:extent cx="3536950" cy="207010"/>
            <wp:effectExtent l="0" t="0" r="6350" b="2540"/>
            <wp:docPr id="640" name="Рисунок 640" descr="\varphi'(x^*)=1+\alpha'(x^*)f(x^*)+\alpha(x^*) f'(x^*)=0.\!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2" descr="\varphi'(x^*)=1+\alpha'(x^*)f(x^*)+\alpha(x^*) f'(x^*)=0.\!"/>
                    <pic:cNvPicPr>
                      <a:picLocks noChangeAspect="1" noChangeArrowheads="1"/>
                    </pic:cNvPicPr>
                  </pic:nvPicPr>
                  <pic:blipFill>
                    <a:blip r:embed="rId5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36950" cy="2070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C025C" w:rsidRDefault="004C025C" w:rsidP="004C025C">
      <w:pPr>
        <w:pStyle w:val="NormalWeb"/>
        <w:numPr>
          <w:ilvl w:val="0"/>
          <w:numId w:val="6"/>
        </w:numPr>
        <w:shd w:val="clear" w:color="auto" w:fill="FFFFFF"/>
        <w:spacing w:before="120" w:beforeAutospacing="0" w:after="120" w:afterAutospacing="0" w:line="336" w:lineRule="atLeast"/>
        <w:rPr>
          <w:color w:val="000000" w:themeColor="text1"/>
          <w:szCs w:val="21"/>
        </w:rPr>
      </w:pPr>
      <w:r>
        <w:rPr>
          <w:color w:val="000000" w:themeColor="text1"/>
          <w:szCs w:val="21"/>
        </w:rPr>
        <w:t>В предположении, что точка приближения «достаточно близка» к корню</w:t>
      </w:r>
      <w:r>
        <w:rPr>
          <w:rStyle w:val="apple-converted-space"/>
          <w:rFonts w:eastAsiaTheme="majorEastAsia"/>
          <w:color w:val="000000" w:themeColor="text1"/>
          <w:szCs w:val="21"/>
        </w:rPr>
        <w:t> </w:t>
      </w:r>
      <w:r>
        <w:rPr>
          <w:noProof/>
          <w:color w:val="000000" w:themeColor="text1"/>
          <w:szCs w:val="21"/>
          <w:lang w:val="en-US" w:eastAsia="en-US"/>
        </w:rPr>
        <w:drawing>
          <wp:inline distT="0" distB="0" distL="0" distR="0" wp14:anchorId="730312B7" wp14:editId="57F1DA6F">
            <wp:extent cx="103505" cy="129540"/>
            <wp:effectExtent l="0" t="0" r="0" b="3810"/>
            <wp:docPr id="63" name="Рисунок 63" descr="\tilde{x}\!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1" descr="\tilde{x}\!"/>
                    <pic:cNvPicPr>
                      <a:picLocks noChangeAspect="1" noChangeArrowheads="1"/>
                    </pic:cNvPicPr>
                  </pic:nvPicPr>
                  <pic:blipFill>
                    <a:blip r:embed="rId5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3505" cy="1295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color w:val="000000" w:themeColor="text1"/>
          <w:szCs w:val="21"/>
        </w:rPr>
        <w:t>, и что заданная функция</w:t>
      </w:r>
      <w:r>
        <w:rPr>
          <w:rStyle w:val="apple-converted-space"/>
          <w:rFonts w:eastAsiaTheme="majorEastAsia"/>
          <w:color w:val="000000" w:themeColor="text1"/>
          <w:szCs w:val="21"/>
        </w:rPr>
        <w:t> </w:t>
      </w:r>
      <w:hyperlink r:id="rId55" w:tooltip="Непрерывное отображение" w:history="1">
        <w:r>
          <w:rPr>
            <w:rStyle w:val="Hyperlink"/>
            <w:color w:val="000000" w:themeColor="text1"/>
            <w:szCs w:val="21"/>
          </w:rPr>
          <w:t>непрерывна</w:t>
        </w:r>
      </w:hyperlink>
      <w:r>
        <w:rPr>
          <w:rStyle w:val="apple-converted-space"/>
          <w:rFonts w:eastAsiaTheme="majorEastAsia"/>
          <w:color w:val="000000" w:themeColor="text1"/>
          <w:szCs w:val="21"/>
        </w:rPr>
        <w:t> </w:t>
      </w:r>
      <w:r>
        <w:rPr>
          <w:noProof/>
          <w:color w:val="000000" w:themeColor="text1"/>
          <w:szCs w:val="21"/>
          <w:lang w:val="en-US" w:eastAsia="en-US"/>
        </w:rPr>
        <w:drawing>
          <wp:inline distT="0" distB="0" distL="0" distR="0" wp14:anchorId="7455BA26" wp14:editId="17D33E3E">
            <wp:extent cx="1527175" cy="198120"/>
            <wp:effectExtent l="0" t="0" r="0" b="0"/>
            <wp:docPr id="62" name="Рисунок 62" descr="(f(x^*)\approx f(\tilde{x})=0)\!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0" descr="(f(x^*)\approx f(\tilde{x})=0)\!"/>
                    <pic:cNvPicPr>
                      <a:picLocks noChangeAspect="1" noChangeArrowheads="1"/>
                    </pic:cNvPicPr>
                  </pic:nvPicPr>
                  <pic:blipFill>
                    <a:blip r:embed="rId5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7175" cy="1981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color w:val="000000" w:themeColor="text1"/>
          <w:szCs w:val="21"/>
        </w:rPr>
        <w:t>, окончательная формула для</w:t>
      </w:r>
      <w:r>
        <w:rPr>
          <w:rStyle w:val="apple-converted-space"/>
          <w:rFonts w:eastAsiaTheme="majorEastAsia"/>
          <w:color w:val="000000" w:themeColor="text1"/>
          <w:szCs w:val="21"/>
        </w:rPr>
        <w:t> </w:t>
      </w:r>
      <w:r>
        <w:rPr>
          <w:noProof/>
          <w:color w:val="000000" w:themeColor="text1"/>
          <w:szCs w:val="21"/>
          <w:lang w:val="en-US" w:eastAsia="en-US"/>
        </w:rPr>
        <w:drawing>
          <wp:inline distT="0" distB="0" distL="0" distR="0" wp14:anchorId="1E077C82" wp14:editId="2040529B">
            <wp:extent cx="353695" cy="198120"/>
            <wp:effectExtent l="0" t="0" r="8255" b="0"/>
            <wp:docPr id="61" name="Рисунок 61" descr="\alpha(x)\!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9" descr="\alpha(x)\!"/>
                    <pic:cNvPicPr>
                      <a:picLocks noChangeAspect="1" noChangeArrowheads="1"/>
                    </pic:cNvPicPr>
                  </pic:nvPicPr>
                  <pic:blipFill>
                    <a:blip r:embed="rId5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3695" cy="1981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Style w:val="apple-converted-space"/>
          <w:rFonts w:eastAsiaTheme="majorEastAsia"/>
          <w:color w:val="000000" w:themeColor="text1"/>
          <w:szCs w:val="21"/>
        </w:rPr>
        <w:t> </w:t>
      </w:r>
      <w:r>
        <w:rPr>
          <w:color w:val="000000" w:themeColor="text1"/>
          <w:szCs w:val="21"/>
        </w:rPr>
        <w:t>такова:</w:t>
      </w:r>
    </w:p>
    <w:p w:rsidR="004C025C" w:rsidRDefault="004C025C" w:rsidP="004C025C">
      <w:pPr>
        <w:pStyle w:val="ListParagraph"/>
        <w:shd w:val="clear" w:color="auto" w:fill="FFFFFF"/>
        <w:spacing w:after="24" w:line="336" w:lineRule="atLeast"/>
        <w:rPr>
          <w:color w:val="000000" w:themeColor="text1"/>
          <w:szCs w:val="21"/>
        </w:rPr>
      </w:pPr>
      <w:r>
        <w:rPr>
          <w:noProof/>
          <w:lang w:val="en-US" w:eastAsia="en-US"/>
        </w:rPr>
        <w:drawing>
          <wp:inline distT="0" distB="0" distL="0" distR="0" wp14:anchorId="5EADD3CE" wp14:editId="4DA37B53">
            <wp:extent cx="1250950" cy="440055"/>
            <wp:effectExtent l="0" t="0" r="6350" b="0"/>
            <wp:docPr id="60" name="Рисунок 60" descr="\alpha(x)=-\frac{1}{f'(x)}.\!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7" descr="\alpha(x)=-\frac{1}{f'(x)}.\!"/>
                    <pic:cNvPicPr>
                      <a:picLocks noChangeAspect="1" noChangeArrowheads="1"/>
                    </pic:cNvPicPr>
                  </pic:nvPicPr>
                  <pic:blipFill>
                    <a:blip r:embed="rId5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50950" cy="4400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C025C" w:rsidRDefault="004C025C" w:rsidP="004C025C">
      <w:pPr>
        <w:pStyle w:val="NormalWeb"/>
        <w:numPr>
          <w:ilvl w:val="0"/>
          <w:numId w:val="6"/>
        </w:numPr>
        <w:shd w:val="clear" w:color="auto" w:fill="FFFFFF"/>
        <w:spacing w:before="120" w:beforeAutospacing="0" w:after="120" w:afterAutospacing="0" w:line="336" w:lineRule="atLeast"/>
        <w:rPr>
          <w:color w:val="000000" w:themeColor="text1"/>
          <w:szCs w:val="21"/>
        </w:rPr>
      </w:pPr>
      <w:r>
        <w:rPr>
          <w:color w:val="000000" w:themeColor="text1"/>
          <w:szCs w:val="21"/>
        </w:rPr>
        <w:t>С учётом этого</w:t>
      </w:r>
      <w:r>
        <w:rPr>
          <w:rStyle w:val="apple-converted-space"/>
          <w:rFonts w:eastAsiaTheme="majorEastAsia"/>
          <w:color w:val="000000" w:themeColor="text1"/>
          <w:szCs w:val="21"/>
        </w:rPr>
        <w:t> </w:t>
      </w:r>
      <w:hyperlink r:id="rId59" w:tooltip="Функция (программирование)" w:history="1">
        <w:r>
          <w:rPr>
            <w:rStyle w:val="Hyperlink"/>
            <w:color w:val="000000" w:themeColor="text1"/>
            <w:szCs w:val="21"/>
          </w:rPr>
          <w:t>функция</w:t>
        </w:r>
      </w:hyperlink>
      <w:r>
        <w:rPr>
          <w:rStyle w:val="apple-converted-space"/>
          <w:rFonts w:eastAsiaTheme="majorEastAsia"/>
          <w:color w:val="000000" w:themeColor="text1"/>
          <w:szCs w:val="21"/>
        </w:rPr>
        <w:t> </w:t>
      </w:r>
      <w:r>
        <w:rPr>
          <w:noProof/>
          <w:color w:val="000000" w:themeColor="text1"/>
          <w:szCs w:val="21"/>
          <w:lang w:val="en-US" w:eastAsia="en-US"/>
        </w:rPr>
        <w:drawing>
          <wp:inline distT="0" distB="0" distL="0" distR="0" wp14:anchorId="13BEF1CD" wp14:editId="1F4F065D">
            <wp:extent cx="362585" cy="198120"/>
            <wp:effectExtent l="0" t="0" r="0" b="0"/>
            <wp:docPr id="59" name="Рисунок 59" descr="\varphi(x)\!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6" descr="\varphi(x)\!"/>
                    <pic:cNvPicPr>
                      <a:picLocks noChangeAspect="1" noChangeArrowheads="1"/>
                    </pic:cNvPicPr>
                  </pic:nvPicPr>
                  <pic:blipFill>
                    <a:blip r:embed="rId6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2585" cy="1981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Style w:val="apple-converted-space"/>
          <w:rFonts w:eastAsiaTheme="majorEastAsia"/>
          <w:color w:val="000000" w:themeColor="text1"/>
          <w:szCs w:val="21"/>
        </w:rPr>
        <w:t> </w:t>
      </w:r>
      <w:r>
        <w:rPr>
          <w:color w:val="000000" w:themeColor="text1"/>
          <w:szCs w:val="21"/>
        </w:rPr>
        <w:t>определяется:</w:t>
      </w:r>
    </w:p>
    <w:p w:rsidR="004C025C" w:rsidRDefault="004C025C" w:rsidP="004C025C">
      <w:pPr>
        <w:pStyle w:val="ListParagraph"/>
        <w:shd w:val="clear" w:color="auto" w:fill="FFFFFF"/>
        <w:spacing w:after="24" w:line="336" w:lineRule="atLeast"/>
        <w:rPr>
          <w:color w:val="000000" w:themeColor="text1"/>
          <w:szCs w:val="21"/>
        </w:rPr>
      </w:pPr>
      <w:r>
        <w:rPr>
          <w:noProof/>
          <w:lang w:val="en-US" w:eastAsia="en-US"/>
        </w:rPr>
        <w:drawing>
          <wp:inline distT="0" distB="0" distL="0" distR="0" wp14:anchorId="35B3DCCD" wp14:editId="502A7518">
            <wp:extent cx="1440815" cy="457200"/>
            <wp:effectExtent l="0" t="0" r="6985" b="0"/>
            <wp:docPr id="58" name="Рисунок 58" descr="\varphi(x)=x-\frac{f(x)}{f'(x)}.\!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5" descr="\varphi(x)=x-\frac{f(x)}{f'(x)}.\!"/>
                    <pic:cNvPicPr>
                      <a:picLocks noChangeAspect="1" noChangeArrowheads="1"/>
                    </pic:cNvPicPr>
                  </pic:nvPicPr>
                  <pic:blipFill>
                    <a:blip r:embed="rId6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40815" cy="457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C025C" w:rsidRDefault="004C025C" w:rsidP="004C025C">
      <w:pPr>
        <w:pStyle w:val="NormalWeb"/>
        <w:numPr>
          <w:ilvl w:val="0"/>
          <w:numId w:val="6"/>
        </w:numPr>
        <w:shd w:val="clear" w:color="auto" w:fill="FFFFFF"/>
        <w:spacing w:before="120" w:beforeAutospacing="0" w:after="120" w:afterAutospacing="0" w:line="336" w:lineRule="atLeast"/>
        <w:rPr>
          <w:color w:val="000000" w:themeColor="text1"/>
          <w:szCs w:val="21"/>
        </w:rPr>
      </w:pPr>
      <w:r>
        <w:rPr>
          <w:color w:val="000000" w:themeColor="text1"/>
          <w:szCs w:val="21"/>
        </w:rPr>
        <w:t>При некоторых условиях эта функция в окрестности корня осуществляет сжимающее отображение</w:t>
      </w:r>
      <w:hyperlink r:id="rId62" w:anchor="cite_note-1" w:history="1">
        <w:r>
          <w:rPr>
            <w:rStyle w:val="Hyperlink"/>
            <w:color w:val="000000" w:themeColor="text1"/>
            <w:szCs w:val="21"/>
            <w:vertAlign w:val="superscript"/>
          </w:rPr>
          <w:t>[1]</w:t>
        </w:r>
      </w:hyperlink>
      <w:r>
        <w:rPr>
          <w:color w:val="000000" w:themeColor="text1"/>
          <w:szCs w:val="21"/>
        </w:rPr>
        <w:t>, и алгоритм нахождения численного решения уравнения</w:t>
      </w:r>
      <w:r>
        <w:rPr>
          <w:rStyle w:val="apple-converted-space"/>
          <w:rFonts w:eastAsiaTheme="majorEastAsia"/>
          <w:color w:val="000000" w:themeColor="text1"/>
          <w:szCs w:val="21"/>
        </w:rPr>
        <w:t> </w:t>
      </w:r>
      <w:r>
        <w:rPr>
          <w:noProof/>
          <w:color w:val="000000" w:themeColor="text1"/>
          <w:szCs w:val="21"/>
          <w:lang w:val="en-US" w:eastAsia="en-US"/>
        </w:rPr>
        <w:drawing>
          <wp:inline distT="0" distB="0" distL="0" distR="0" wp14:anchorId="07DB04A5" wp14:editId="784DE922">
            <wp:extent cx="690245" cy="198120"/>
            <wp:effectExtent l="0" t="0" r="0" b="0"/>
            <wp:docPr id="57" name="Рисунок 57" descr="f(x)=0\!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4" descr="f(x)=0\!"/>
                    <pic:cNvPicPr>
                      <a:picLocks noChangeAspect="1" noChangeArrowheads="1"/>
                    </pic:cNvPicPr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90245" cy="1981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Style w:val="apple-converted-space"/>
          <w:rFonts w:eastAsiaTheme="majorEastAsia"/>
          <w:color w:val="000000" w:themeColor="text1"/>
          <w:szCs w:val="21"/>
        </w:rPr>
        <w:t> </w:t>
      </w:r>
      <w:r>
        <w:rPr>
          <w:color w:val="000000" w:themeColor="text1"/>
          <w:szCs w:val="21"/>
        </w:rPr>
        <w:t>сводится к итерационной процедуре вычисления:</w:t>
      </w:r>
    </w:p>
    <w:p w:rsidR="004C025C" w:rsidRDefault="004C025C" w:rsidP="004C025C">
      <w:pPr>
        <w:pStyle w:val="ListParagraph"/>
        <w:shd w:val="clear" w:color="auto" w:fill="FFFFFF"/>
        <w:spacing w:after="24" w:line="336" w:lineRule="atLeast"/>
        <w:rPr>
          <w:color w:val="000000" w:themeColor="text1"/>
          <w:sz w:val="21"/>
          <w:szCs w:val="21"/>
        </w:rPr>
      </w:pPr>
      <w:r>
        <w:rPr>
          <w:noProof/>
          <w:lang w:val="en-US" w:eastAsia="en-US"/>
        </w:rPr>
        <w:drawing>
          <wp:inline distT="0" distB="0" distL="0" distR="0" wp14:anchorId="5FF5AA39" wp14:editId="6E9023B2">
            <wp:extent cx="1612900" cy="457200"/>
            <wp:effectExtent l="0" t="0" r="6350" b="0"/>
            <wp:docPr id="56" name="Рисунок 56" descr="x_{n+1}=x_{n}-\frac{f(x_n)}{f'(x_n)}.\!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" descr="x_{n+1}=x_{n}-\frac{f(x_n)}{f'(x_n)}.\!"/>
                    <pic:cNvPicPr>
                      <a:picLocks noChangeAspect="1" noChangeArrowheads="1"/>
                    </pic:cNvPicPr>
                  </pic:nvPicPr>
                  <pic:blipFill>
                    <a:blip r:embed="rId6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12900" cy="457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C025C" w:rsidRDefault="004C025C" w:rsidP="004C025C">
      <w:pPr>
        <w:pStyle w:val="normal1"/>
        <w:jc w:val="left"/>
        <w:rPr>
          <w:rFonts w:ascii="Arial" w:hAnsi="Arial" w:cs="Arial"/>
          <w:color w:val="000000"/>
          <w:sz w:val="20"/>
        </w:rPr>
      </w:pPr>
      <w:r>
        <w:rPr>
          <w:rFonts w:ascii="Arial" w:hAnsi="Arial" w:cs="Arial"/>
          <w:color w:val="000000"/>
          <w:sz w:val="20"/>
        </w:rPr>
        <w:t xml:space="preserve">            Поиск завершен.</w:t>
      </w:r>
    </w:p>
    <w:p w:rsidR="004C025C" w:rsidRDefault="004C025C" w:rsidP="004C025C">
      <w:pPr>
        <w:spacing w:after="160" w:line="256" w:lineRule="auto"/>
        <w:rPr>
          <w:rFonts w:ascii="Arial" w:hAnsi="Arial" w:cs="Arial"/>
          <w:color w:val="000000"/>
          <w:sz w:val="20"/>
          <w:szCs w:val="20"/>
        </w:rPr>
      </w:pPr>
      <w:r>
        <w:rPr>
          <w:rFonts w:ascii="Arial" w:hAnsi="Arial" w:cs="Arial"/>
          <w:color w:val="000000"/>
          <w:sz w:val="20"/>
        </w:rPr>
        <w:br w:type="page"/>
      </w:r>
    </w:p>
    <w:p w:rsidR="004C025C" w:rsidRPr="00CC67E0" w:rsidRDefault="004C025C" w:rsidP="00CC67E0">
      <w:pPr>
        <w:jc w:val="center"/>
        <w:rPr>
          <w:b/>
        </w:rPr>
      </w:pPr>
      <w:r>
        <w:rPr>
          <w:b/>
        </w:rPr>
        <w:lastRenderedPageBreak/>
        <w:t xml:space="preserve">Стадии </w:t>
      </w:r>
      <w:r>
        <w:rPr>
          <w:b/>
          <w:i/>
          <w:color w:val="FF0000"/>
        </w:rPr>
        <w:t>проектирования</w:t>
      </w:r>
      <w:r>
        <w:rPr>
          <w:b/>
        </w:rPr>
        <w:t xml:space="preserve"> системы для поиска минимума нелинейной функции </w:t>
      </w:r>
      <m:oMath>
        <m: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  <w:lang w:val="en-US"/>
              </w:rPr>
              <m:t>x</m:t>
            </m:r>
          </m:e>
        </m:d>
      </m:oMath>
      <w:r>
        <w:rPr>
          <w:b/>
        </w:rPr>
        <w:t>, реализующей метод Ньютона:</w:t>
      </w:r>
    </w:p>
    <w:p w:rsidR="004C025C" w:rsidRDefault="004C025C" w:rsidP="004C025C">
      <w:pPr>
        <w:rPr>
          <w:noProof/>
        </w:rPr>
      </w:pPr>
      <w:r>
        <w:rPr>
          <w:noProof/>
        </w:rPr>
        <w:t>Стадия №.1: Разработка блок-схемы метода Ньютона</w:t>
      </w:r>
    </w:p>
    <w:p w:rsidR="004C025C" w:rsidRDefault="004C025C" w:rsidP="004C025C">
      <w:pPr>
        <w:rPr>
          <w:noProof/>
        </w:rPr>
      </w:pPr>
    </w:p>
    <w:p w:rsidR="004C025C" w:rsidRDefault="004C025C" w:rsidP="004C025C">
      <w:r>
        <w:object w:dxaOrig="8130" w:dyaOrig="11400">
          <v:shape id="_x0000_i1027" type="#_x0000_t75" style="width:406.5pt;height:570pt" o:ole="" o:bordertopcolor="this" o:borderleftcolor="this" o:borderbottomcolor="this" o:borderrightcolor="this">
            <v:imagedata r:id="rId64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5" ShapeID="_x0000_i1027" DrawAspect="Content" ObjectID="_1547560340" r:id="rId65"/>
        </w:object>
      </w:r>
    </w:p>
    <w:p w:rsidR="004C025C" w:rsidRDefault="004C025C" w:rsidP="004C025C"/>
    <w:p w:rsidR="004C025C" w:rsidRDefault="004C025C" w:rsidP="004C025C"/>
    <w:p w:rsidR="004C025C" w:rsidRDefault="004C025C" w:rsidP="004C025C"/>
    <w:p w:rsidR="004C025C" w:rsidRDefault="004C025C" w:rsidP="004C025C">
      <w:r>
        <w:object w:dxaOrig="8505" w:dyaOrig="14565">
          <v:shape id="_x0000_i1028" type="#_x0000_t75" style="width:425.25pt;height:728.25pt" o:ole="" o:bordertopcolor="this" o:borderleftcolor="this" o:borderbottomcolor="this" o:borderrightcolor="this">
            <v:imagedata r:id="rId66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5" ShapeID="_x0000_i1028" DrawAspect="Content" ObjectID="_1547560341" r:id="rId67"/>
        </w:object>
      </w:r>
    </w:p>
    <w:p w:rsidR="004C025C" w:rsidRDefault="004C025C" w:rsidP="004C025C">
      <w:pPr>
        <w:spacing w:before="240"/>
        <w:rPr>
          <w:noProof/>
        </w:rPr>
      </w:pPr>
      <w:r>
        <w:rPr>
          <w:noProof/>
        </w:rPr>
        <w:lastRenderedPageBreak/>
        <w:t>Стадия №.2: Проектирование интерфейса сис</w:t>
      </w:r>
      <w:r w:rsidR="00CC67E0">
        <w:rPr>
          <w:noProof/>
        </w:rPr>
        <w:t>темы, реализующей метод Ньютона</w:t>
      </w:r>
    </w:p>
    <w:p w:rsidR="004C025C" w:rsidRDefault="00A03BB0" w:rsidP="004C025C">
      <w:r>
        <w:rPr>
          <w:noProof/>
          <w:lang w:val="en-US" w:eastAsia="en-US"/>
        </w:rPr>
        <w:drawing>
          <wp:inline distT="0" distB="0" distL="0" distR="0">
            <wp:extent cx="3886200" cy="4895850"/>
            <wp:effectExtent l="0" t="0" r="0" b="0"/>
            <wp:docPr id="50" name="Picture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6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86200" cy="4895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C025C" w:rsidRDefault="004C025C" w:rsidP="004C025C"/>
    <w:p w:rsidR="00784728" w:rsidRDefault="00784728" w:rsidP="00784728">
      <w:pPr>
        <w:jc w:val="center"/>
        <w:rPr>
          <w:noProof/>
          <w:lang w:val="en-US"/>
        </w:rPr>
      </w:pPr>
    </w:p>
    <w:p w:rsidR="00CC67E0" w:rsidRDefault="00CC67E0">
      <w:pPr>
        <w:spacing w:after="160" w:line="259" w:lineRule="auto"/>
        <w:rPr>
          <w:noProof/>
        </w:rPr>
      </w:pPr>
      <w:r>
        <w:rPr>
          <w:noProof/>
        </w:rPr>
        <w:br w:type="page"/>
      </w:r>
    </w:p>
    <w:p w:rsidR="00784728" w:rsidRDefault="00784728" w:rsidP="00784728">
      <w:pPr>
        <w:spacing w:after="160" w:line="256" w:lineRule="auto"/>
        <w:rPr>
          <w:noProof/>
        </w:rPr>
      </w:pPr>
      <w:r>
        <w:rPr>
          <w:noProof/>
        </w:rPr>
        <w:lastRenderedPageBreak/>
        <w:t>Документирование процесса задания свойств элементов интерфейсной формы системы.</w:t>
      </w:r>
    </w:p>
    <w:tbl>
      <w:tblPr>
        <w:tblStyle w:val="TableGrid"/>
        <w:tblW w:w="0" w:type="auto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CellMar>
          <w:left w:w="74" w:type="dxa"/>
          <w:right w:w="74" w:type="dxa"/>
        </w:tblCellMar>
        <w:tblLook w:val="04A0" w:firstRow="1" w:lastRow="0" w:firstColumn="1" w:lastColumn="0" w:noHBand="0" w:noVBand="1"/>
      </w:tblPr>
      <w:tblGrid>
        <w:gridCol w:w="1442"/>
        <w:gridCol w:w="2183"/>
        <w:gridCol w:w="2855"/>
      </w:tblGrid>
      <w:tr w:rsidR="00784728" w:rsidRPr="00DF1A71" w:rsidTr="00CC6591">
        <w:tc>
          <w:tcPr>
            <w:tcW w:w="1442" w:type="dxa"/>
            <w:shd w:val="clear" w:color="auto" w:fill="auto"/>
          </w:tcPr>
          <w:p w:rsidR="00784728" w:rsidRPr="00DF1A71" w:rsidRDefault="00784728" w:rsidP="00CC6591">
            <w:pPr>
              <w:jc w:val="center"/>
              <w:rPr>
                <w:b/>
              </w:rPr>
            </w:pPr>
            <w:r w:rsidRPr="00DF1A71">
              <w:rPr>
                <w:b/>
              </w:rPr>
              <w:t>Control</w:t>
            </w:r>
          </w:p>
        </w:tc>
        <w:tc>
          <w:tcPr>
            <w:tcW w:w="2183" w:type="dxa"/>
            <w:shd w:val="clear" w:color="auto" w:fill="auto"/>
          </w:tcPr>
          <w:p w:rsidR="00784728" w:rsidRPr="00DF1A71" w:rsidRDefault="00784728" w:rsidP="00CC6591">
            <w:pPr>
              <w:jc w:val="center"/>
              <w:rPr>
                <w:b/>
              </w:rPr>
            </w:pPr>
            <w:r w:rsidRPr="00DF1A71">
              <w:rPr>
                <w:b/>
              </w:rPr>
              <w:t>Property</w:t>
            </w:r>
          </w:p>
        </w:tc>
        <w:tc>
          <w:tcPr>
            <w:tcW w:w="2855" w:type="dxa"/>
            <w:shd w:val="clear" w:color="auto" w:fill="auto"/>
          </w:tcPr>
          <w:p w:rsidR="00784728" w:rsidRPr="00DF1A71" w:rsidRDefault="00784728" w:rsidP="00CC6591">
            <w:pPr>
              <w:jc w:val="center"/>
              <w:rPr>
                <w:b/>
              </w:rPr>
            </w:pPr>
            <w:r w:rsidRPr="00DF1A71">
              <w:rPr>
                <w:b/>
              </w:rPr>
              <w:t>Setting</w:t>
            </w:r>
          </w:p>
        </w:tc>
      </w:tr>
      <w:tr w:rsidR="00784728" w:rsidRPr="00591D19" w:rsidTr="00CC6591">
        <w:tc>
          <w:tcPr>
            <w:tcW w:w="1442" w:type="dxa"/>
            <w:shd w:val="clear" w:color="auto" w:fill="auto"/>
            <w:vAlign w:val="center"/>
          </w:tcPr>
          <w:p w:rsidR="00784728" w:rsidRPr="00BF351A" w:rsidRDefault="00784728" w:rsidP="00CC6591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TextBox1</w:t>
            </w:r>
            <w:r>
              <w:rPr>
                <w:sz w:val="20"/>
                <w:szCs w:val="20"/>
              </w:rPr>
              <w:t xml:space="preserve"> 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784728" w:rsidRPr="00BF351A" w:rsidRDefault="00784728" w:rsidP="00CC6591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ng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784728" w:rsidRPr="00BF351A" w:rsidRDefault="003F101C" w:rsidP="00CC6591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InFx</w:t>
            </w:r>
          </w:p>
        </w:tc>
      </w:tr>
      <w:tr w:rsidR="00784728" w:rsidRPr="00591D19" w:rsidTr="00CC6591">
        <w:tc>
          <w:tcPr>
            <w:tcW w:w="1442" w:type="dxa"/>
            <w:shd w:val="clear" w:color="auto" w:fill="auto"/>
            <w:vAlign w:val="center"/>
          </w:tcPr>
          <w:p w:rsidR="00784728" w:rsidRPr="00BF351A" w:rsidRDefault="00784728" w:rsidP="00CC6591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extB</w:t>
            </w:r>
            <w:r w:rsidRPr="00BF351A">
              <w:rPr>
                <w:sz w:val="20"/>
                <w:szCs w:val="20"/>
              </w:rPr>
              <w:t>ox1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784728" w:rsidRPr="00BF351A" w:rsidRDefault="00784728" w:rsidP="00CC6591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784728" w:rsidRPr="00BF351A" w:rsidRDefault="003F101C" w:rsidP="00CC6591">
            <w:pPr>
              <w:rPr>
                <w:sz w:val="20"/>
                <w:szCs w:val="20"/>
              </w:rPr>
            </w:pPr>
            <w:r w:rsidRPr="003F101C">
              <w:rPr>
                <w:sz w:val="20"/>
                <w:szCs w:val="20"/>
              </w:rPr>
              <w:t>x^3+x^2-8*x-8</w:t>
            </w:r>
          </w:p>
        </w:tc>
      </w:tr>
      <w:tr w:rsidR="00784728" w:rsidRPr="00591D19" w:rsidTr="00CC6591">
        <w:tc>
          <w:tcPr>
            <w:tcW w:w="1442" w:type="dxa"/>
            <w:shd w:val="clear" w:color="auto" w:fill="auto"/>
            <w:vAlign w:val="center"/>
          </w:tcPr>
          <w:p w:rsidR="00784728" w:rsidRPr="00BF351A" w:rsidRDefault="00784728" w:rsidP="00CC6591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extBox2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784728" w:rsidRPr="00BF351A" w:rsidRDefault="00784728" w:rsidP="00CC6591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ng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784728" w:rsidRDefault="003F101C" w:rsidP="00CC6591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InX0</w:t>
            </w:r>
          </w:p>
        </w:tc>
      </w:tr>
      <w:tr w:rsidR="00784728" w:rsidRPr="00591D19" w:rsidTr="00CC6591">
        <w:tc>
          <w:tcPr>
            <w:tcW w:w="1442" w:type="dxa"/>
            <w:shd w:val="clear" w:color="auto" w:fill="auto"/>
            <w:vAlign w:val="center"/>
          </w:tcPr>
          <w:p w:rsidR="00784728" w:rsidRPr="00BF351A" w:rsidRDefault="00784728" w:rsidP="00CC6591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extBox2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784728" w:rsidRPr="00BF351A" w:rsidRDefault="00784728" w:rsidP="00CC6591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784728" w:rsidRDefault="003F101C" w:rsidP="00CC6591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3</w:t>
            </w:r>
          </w:p>
        </w:tc>
      </w:tr>
      <w:tr w:rsidR="00784728" w:rsidRPr="00591D19" w:rsidTr="00CC6591">
        <w:tc>
          <w:tcPr>
            <w:tcW w:w="1442" w:type="dxa"/>
            <w:shd w:val="clear" w:color="auto" w:fill="auto"/>
            <w:vAlign w:val="center"/>
          </w:tcPr>
          <w:p w:rsidR="00784728" w:rsidRPr="00BF351A" w:rsidRDefault="001A4081" w:rsidP="00CC6591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extBox3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784728" w:rsidRPr="00BF351A" w:rsidRDefault="00784728" w:rsidP="00CC6591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ng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784728" w:rsidRPr="00BF351A" w:rsidRDefault="003F101C" w:rsidP="00CC6591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InEpsilon</w:t>
            </w:r>
          </w:p>
        </w:tc>
      </w:tr>
      <w:tr w:rsidR="00784728" w:rsidRPr="00E72B86" w:rsidTr="00CC6591">
        <w:tc>
          <w:tcPr>
            <w:tcW w:w="1442" w:type="dxa"/>
            <w:shd w:val="clear" w:color="auto" w:fill="auto"/>
            <w:vAlign w:val="center"/>
          </w:tcPr>
          <w:p w:rsidR="00784728" w:rsidRPr="00BF351A" w:rsidRDefault="001A4081" w:rsidP="00CC6591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extBox3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784728" w:rsidRPr="00BF351A" w:rsidRDefault="00784728" w:rsidP="00CC6591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784728" w:rsidRPr="00BF351A" w:rsidRDefault="003F101C" w:rsidP="00CC6591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0.01</w:t>
            </w:r>
          </w:p>
        </w:tc>
      </w:tr>
      <w:tr w:rsidR="00784728" w:rsidRPr="00591D19" w:rsidTr="00CC6591">
        <w:tc>
          <w:tcPr>
            <w:tcW w:w="1442" w:type="dxa"/>
            <w:shd w:val="clear" w:color="auto" w:fill="auto"/>
            <w:vAlign w:val="center"/>
          </w:tcPr>
          <w:p w:rsidR="00784728" w:rsidRPr="00BF351A" w:rsidRDefault="001A4081" w:rsidP="00CC6591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extBox4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784728" w:rsidRPr="00BF351A" w:rsidRDefault="00784728" w:rsidP="00CC6591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784728" w:rsidRPr="00BF351A" w:rsidRDefault="003F101C" w:rsidP="00CC6591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InDelta</w:t>
            </w:r>
          </w:p>
        </w:tc>
      </w:tr>
      <w:tr w:rsidR="00784728" w:rsidRPr="00591D19" w:rsidTr="00CC6591">
        <w:tc>
          <w:tcPr>
            <w:tcW w:w="1442" w:type="dxa"/>
            <w:shd w:val="clear" w:color="auto" w:fill="auto"/>
            <w:vAlign w:val="center"/>
          </w:tcPr>
          <w:p w:rsidR="00784728" w:rsidRPr="00BF351A" w:rsidRDefault="001A4081" w:rsidP="00CC6591">
            <w:pPr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</w:rPr>
              <w:t>TextBox4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784728" w:rsidRPr="00BF351A" w:rsidRDefault="00784728" w:rsidP="00CC6591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784728" w:rsidRPr="00BF351A" w:rsidRDefault="003F101C" w:rsidP="00CC6591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0.00001</w:t>
            </w:r>
          </w:p>
        </w:tc>
      </w:tr>
      <w:tr w:rsidR="00784728" w:rsidRPr="00591D19" w:rsidTr="00CC6591">
        <w:tc>
          <w:tcPr>
            <w:tcW w:w="1442" w:type="dxa"/>
            <w:shd w:val="clear" w:color="auto" w:fill="auto"/>
            <w:vAlign w:val="center"/>
          </w:tcPr>
          <w:p w:rsidR="00784728" w:rsidRPr="00BF351A" w:rsidRDefault="001A4081" w:rsidP="00CC6591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extBox5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784728" w:rsidRPr="00BF351A" w:rsidRDefault="00784728" w:rsidP="00CC6591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784728" w:rsidRDefault="003F101C" w:rsidP="00CC6591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InR</w:t>
            </w:r>
          </w:p>
        </w:tc>
      </w:tr>
      <w:tr w:rsidR="00784728" w:rsidRPr="00591D19" w:rsidTr="00CC6591">
        <w:tc>
          <w:tcPr>
            <w:tcW w:w="1442" w:type="dxa"/>
            <w:shd w:val="clear" w:color="auto" w:fill="auto"/>
            <w:vAlign w:val="center"/>
          </w:tcPr>
          <w:p w:rsidR="00784728" w:rsidRPr="00BF351A" w:rsidRDefault="001A4081" w:rsidP="00CC6591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extBox5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784728" w:rsidRPr="00BF351A" w:rsidRDefault="00784728" w:rsidP="00CC6591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784728" w:rsidRDefault="003F101C" w:rsidP="00CC6591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4</w:t>
            </w:r>
          </w:p>
        </w:tc>
      </w:tr>
      <w:tr w:rsidR="00784728" w:rsidRPr="00591D19" w:rsidTr="00CC6591">
        <w:tc>
          <w:tcPr>
            <w:tcW w:w="1442" w:type="dxa"/>
            <w:shd w:val="clear" w:color="auto" w:fill="auto"/>
            <w:vAlign w:val="center"/>
          </w:tcPr>
          <w:p w:rsidR="00784728" w:rsidRPr="00BF351A" w:rsidRDefault="001A4081" w:rsidP="00CC6591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extBox6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784728" w:rsidRPr="00BF351A" w:rsidRDefault="00784728" w:rsidP="00CC6591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784728" w:rsidRDefault="003F101C" w:rsidP="00CC6591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InKMax</w:t>
            </w:r>
          </w:p>
        </w:tc>
      </w:tr>
      <w:tr w:rsidR="00784728" w:rsidRPr="00591D19" w:rsidTr="00CC6591">
        <w:tc>
          <w:tcPr>
            <w:tcW w:w="1442" w:type="dxa"/>
            <w:shd w:val="clear" w:color="auto" w:fill="auto"/>
            <w:vAlign w:val="center"/>
          </w:tcPr>
          <w:p w:rsidR="00784728" w:rsidRPr="00BF351A" w:rsidRDefault="001A4081" w:rsidP="00CC6591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extBox6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784728" w:rsidRPr="00BF351A" w:rsidRDefault="00784728" w:rsidP="00CC6591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784728" w:rsidRDefault="003F101C" w:rsidP="00CC6591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00</w:t>
            </w:r>
          </w:p>
        </w:tc>
      </w:tr>
      <w:tr w:rsidR="00784728" w:rsidRPr="00591D19" w:rsidTr="00CC6591">
        <w:tc>
          <w:tcPr>
            <w:tcW w:w="1442" w:type="dxa"/>
            <w:shd w:val="clear" w:color="auto" w:fill="auto"/>
            <w:vAlign w:val="center"/>
          </w:tcPr>
          <w:p w:rsidR="00784728" w:rsidRPr="00BF351A" w:rsidRDefault="00784728" w:rsidP="00CC6591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Label1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784728" w:rsidRPr="00BF351A" w:rsidRDefault="00784728" w:rsidP="00CC6591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784728" w:rsidRPr="00BF351A" w:rsidRDefault="003F101C" w:rsidP="00CC6591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InFxLabel</w:t>
            </w:r>
          </w:p>
        </w:tc>
      </w:tr>
      <w:tr w:rsidR="00784728" w:rsidRPr="00591D19" w:rsidTr="00CC6591">
        <w:tc>
          <w:tcPr>
            <w:tcW w:w="1442" w:type="dxa"/>
            <w:shd w:val="clear" w:color="auto" w:fill="auto"/>
            <w:vAlign w:val="center"/>
          </w:tcPr>
          <w:p w:rsidR="00784728" w:rsidRPr="00BF351A" w:rsidRDefault="00784728" w:rsidP="00CC6591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Label1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784728" w:rsidRPr="00BF351A" w:rsidRDefault="00784728" w:rsidP="00CC6591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784728" w:rsidRPr="00BF351A" w:rsidRDefault="00784728" w:rsidP="00CC6591">
            <w:pPr>
              <w:rPr>
                <w:sz w:val="20"/>
                <w:szCs w:val="20"/>
              </w:rPr>
            </w:pPr>
            <w:r w:rsidRPr="00996D50">
              <w:rPr>
                <w:sz w:val="20"/>
                <w:szCs w:val="20"/>
              </w:rPr>
              <w:t>f(x)</w:t>
            </w:r>
          </w:p>
        </w:tc>
      </w:tr>
      <w:tr w:rsidR="00784728" w:rsidRPr="00591D19" w:rsidTr="00CC6591">
        <w:tc>
          <w:tcPr>
            <w:tcW w:w="1442" w:type="dxa"/>
            <w:shd w:val="clear" w:color="auto" w:fill="auto"/>
            <w:vAlign w:val="center"/>
          </w:tcPr>
          <w:p w:rsidR="00784728" w:rsidRPr="00BF351A" w:rsidRDefault="00784728" w:rsidP="00CC6591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Label2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784728" w:rsidRPr="00BF351A" w:rsidRDefault="00784728" w:rsidP="00CC6591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784728" w:rsidRPr="00BF351A" w:rsidRDefault="003F101C" w:rsidP="00CC6591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InX0Label</w:t>
            </w:r>
          </w:p>
        </w:tc>
      </w:tr>
      <w:tr w:rsidR="00784728" w:rsidRPr="00591D19" w:rsidTr="00CC6591">
        <w:tc>
          <w:tcPr>
            <w:tcW w:w="1442" w:type="dxa"/>
            <w:shd w:val="clear" w:color="auto" w:fill="auto"/>
            <w:vAlign w:val="center"/>
          </w:tcPr>
          <w:p w:rsidR="00784728" w:rsidRPr="00BF351A" w:rsidRDefault="00784728" w:rsidP="00CC6591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Label2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784728" w:rsidRPr="00BF351A" w:rsidRDefault="00784728" w:rsidP="00CC6591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784728" w:rsidRPr="00BF351A" w:rsidRDefault="003F101C" w:rsidP="00CC6591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x0</w:t>
            </w:r>
          </w:p>
        </w:tc>
      </w:tr>
      <w:tr w:rsidR="00784728" w:rsidRPr="00591D19" w:rsidTr="00CC6591">
        <w:tc>
          <w:tcPr>
            <w:tcW w:w="1442" w:type="dxa"/>
            <w:shd w:val="clear" w:color="auto" w:fill="auto"/>
            <w:vAlign w:val="center"/>
          </w:tcPr>
          <w:p w:rsidR="00784728" w:rsidRPr="00BF351A" w:rsidRDefault="00784728" w:rsidP="00CC6591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Label3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784728" w:rsidRPr="00BF351A" w:rsidRDefault="00784728" w:rsidP="00CC6591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784728" w:rsidRPr="00BF351A" w:rsidRDefault="003F101C" w:rsidP="00CC6591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InEpsilonLabel</w:t>
            </w:r>
          </w:p>
        </w:tc>
      </w:tr>
      <w:tr w:rsidR="00784728" w:rsidRPr="00591D19" w:rsidTr="00CC6591">
        <w:tc>
          <w:tcPr>
            <w:tcW w:w="1442" w:type="dxa"/>
            <w:shd w:val="clear" w:color="auto" w:fill="auto"/>
            <w:vAlign w:val="center"/>
          </w:tcPr>
          <w:p w:rsidR="00784728" w:rsidRPr="00BF351A" w:rsidRDefault="00784728" w:rsidP="00CC6591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Label3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784728" w:rsidRPr="00BF351A" w:rsidRDefault="00784728" w:rsidP="00CC6591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784728" w:rsidRPr="003F101C" w:rsidRDefault="003F101C" w:rsidP="00CC6591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Epsilon</w:t>
            </w:r>
          </w:p>
        </w:tc>
      </w:tr>
      <w:tr w:rsidR="00784728" w:rsidRPr="00591D19" w:rsidTr="00CC6591">
        <w:tc>
          <w:tcPr>
            <w:tcW w:w="1442" w:type="dxa"/>
            <w:shd w:val="clear" w:color="auto" w:fill="auto"/>
            <w:vAlign w:val="center"/>
          </w:tcPr>
          <w:p w:rsidR="00784728" w:rsidRPr="00BF351A" w:rsidRDefault="00784728" w:rsidP="00CC6591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abel4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784728" w:rsidRPr="00BF351A" w:rsidRDefault="00784728" w:rsidP="00CC6591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784728" w:rsidRPr="00996D50" w:rsidRDefault="003F101C" w:rsidP="00CC6591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InDeltaLabel</w:t>
            </w:r>
          </w:p>
        </w:tc>
      </w:tr>
      <w:tr w:rsidR="00784728" w:rsidRPr="00591D19" w:rsidTr="00CC6591">
        <w:tc>
          <w:tcPr>
            <w:tcW w:w="1442" w:type="dxa"/>
            <w:shd w:val="clear" w:color="auto" w:fill="auto"/>
            <w:vAlign w:val="center"/>
          </w:tcPr>
          <w:p w:rsidR="00784728" w:rsidRPr="00BF351A" w:rsidRDefault="00784728" w:rsidP="00CC6591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abel4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784728" w:rsidRPr="00BF351A" w:rsidRDefault="00784728" w:rsidP="00CC6591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784728" w:rsidRPr="00B66E6C" w:rsidRDefault="003F101C" w:rsidP="00CC6591">
            <w:pPr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</w:rPr>
              <w:t>Delta</w:t>
            </w:r>
          </w:p>
        </w:tc>
      </w:tr>
      <w:tr w:rsidR="00784728" w:rsidRPr="00591D19" w:rsidTr="00CC6591">
        <w:tc>
          <w:tcPr>
            <w:tcW w:w="1442" w:type="dxa"/>
            <w:shd w:val="clear" w:color="auto" w:fill="auto"/>
            <w:vAlign w:val="center"/>
          </w:tcPr>
          <w:p w:rsidR="00784728" w:rsidRPr="00BF351A" w:rsidRDefault="00784728" w:rsidP="00CC6591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abel5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784728" w:rsidRPr="00BF351A" w:rsidRDefault="00784728" w:rsidP="00CC6591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784728" w:rsidRPr="00996D50" w:rsidRDefault="003F101C" w:rsidP="00CC6591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InRLabel</w:t>
            </w:r>
          </w:p>
        </w:tc>
      </w:tr>
      <w:tr w:rsidR="00784728" w:rsidRPr="00591D19" w:rsidTr="00CC6591">
        <w:tc>
          <w:tcPr>
            <w:tcW w:w="1442" w:type="dxa"/>
            <w:shd w:val="clear" w:color="auto" w:fill="auto"/>
            <w:vAlign w:val="center"/>
          </w:tcPr>
          <w:p w:rsidR="00784728" w:rsidRPr="00BF351A" w:rsidRDefault="00784728" w:rsidP="00CC6591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abel5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784728" w:rsidRPr="00BF351A" w:rsidRDefault="00784728" w:rsidP="00CC6591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784728" w:rsidRPr="00996D50" w:rsidRDefault="00784728" w:rsidP="00CC6591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R</w:t>
            </w:r>
          </w:p>
        </w:tc>
      </w:tr>
      <w:tr w:rsidR="00B66E6C" w:rsidRPr="00591D19" w:rsidTr="00CC6591">
        <w:tc>
          <w:tcPr>
            <w:tcW w:w="1442" w:type="dxa"/>
            <w:shd w:val="clear" w:color="auto" w:fill="auto"/>
            <w:vAlign w:val="center"/>
          </w:tcPr>
          <w:p w:rsidR="00B66E6C" w:rsidRDefault="00B66E6C" w:rsidP="00CC6591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abel6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B66E6C" w:rsidRPr="00BF351A" w:rsidRDefault="00B66E6C" w:rsidP="00CC6591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B66E6C" w:rsidRDefault="003F101C" w:rsidP="00CC6591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InKMaxLabel</w:t>
            </w:r>
          </w:p>
        </w:tc>
      </w:tr>
      <w:tr w:rsidR="00B66E6C" w:rsidRPr="00591D19" w:rsidTr="00CC6591">
        <w:tc>
          <w:tcPr>
            <w:tcW w:w="1442" w:type="dxa"/>
            <w:shd w:val="clear" w:color="auto" w:fill="auto"/>
            <w:vAlign w:val="center"/>
          </w:tcPr>
          <w:p w:rsidR="00B66E6C" w:rsidRDefault="00B66E6C" w:rsidP="00CC6591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abel6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B66E6C" w:rsidRPr="00BF351A" w:rsidRDefault="00B66E6C" w:rsidP="00CC6591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B66E6C" w:rsidRDefault="003F101C" w:rsidP="00CC6591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k_Max</w:t>
            </w:r>
          </w:p>
        </w:tc>
      </w:tr>
      <w:tr w:rsidR="00B66E6C" w:rsidRPr="00591D19" w:rsidTr="00CC6591">
        <w:tc>
          <w:tcPr>
            <w:tcW w:w="1442" w:type="dxa"/>
            <w:shd w:val="clear" w:color="auto" w:fill="auto"/>
            <w:vAlign w:val="center"/>
          </w:tcPr>
          <w:p w:rsidR="00B66E6C" w:rsidRPr="00BF351A" w:rsidRDefault="00B66E6C" w:rsidP="00B66E6C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  <w:lang w:val="ru-RU"/>
              </w:rPr>
              <w:t xml:space="preserve">Button1 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B66E6C" w:rsidRPr="00BF351A" w:rsidRDefault="00B66E6C" w:rsidP="00B66E6C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B66E6C" w:rsidRPr="00BF351A" w:rsidRDefault="00B03816" w:rsidP="00B66E6C">
            <w:pPr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</w:rPr>
              <w:t>Start</w:t>
            </w:r>
            <w:r w:rsidR="003F101C">
              <w:rPr>
                <w:sz w:val="20"/>
                <w:szCs w:val="20"/>
              </w:rPr>
              <w:t>Btn</w:t>
            </w:r>
          </w:p>
        </w:tc>
      </w:tr>
      <w:tr w:rsidR="00B66E6C" w:rsidRPr="00591D19" w:rsidTr="00CC6591">
        <w:tc>
          <w:tcPr>
            <w:tcW w:w="1442" w:type="dxa"/>
            <w:shd w:val="clear" w:color="auto" w:fill="auto"/>
            <w:vAlign w:val="center"/>
          </w:tcPr>
          <w:p w:rsidR="00B66E6C" w:rsidRPr="00BF351A" w:rsidRDefault="00B66E6C" w:rsidP="00B66E6C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  <w:lang w:val="ru-RU"/>
              </w:rPr>
              <w:t>Button1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B66E6C" w:rsidRPr="00BF351A" w:rsidRDefault="00B66E6C" w:rsidP="00B66E6C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B66E6C" w:rsidRPr="00BF351A" w:rsidRDefault="003F101C" w:rsidP="00B66E6C">
            <w:pPr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</w:rPr>
              <w:t>Start</w:t>
            </w:r>
          </w:p>
        </w:tc>
      </w:tr>
      <w:tr w:rsidR="00B66E6C" w:rsidRPr="00591D19" w:rsidTr="00CC6591">
        <w:tc>
          <w:tcPr>
            <w:tcW w:w="1442" w:type="dxa"/>
            <w:shd w:val="clear" w:color="auto" w:fill="auto"/>
            <w:vAlign w:val="center"/>
          </w:tcPr>
          <w:p w:rsidR="00B66E6C" w:rsidRPr="00BF351A" w:rsidRDefault="00B66E6C" w:rsidP="00B66E6C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  <w:lang w:val="ru-RU"/>
              </w:rPr>
              <w:t>Button2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B66E6C" w:rsidRPr="00BF351A" w:rsidRDefault="00B66E6C" w:rsidP="00B66E6C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B66E6C" w:rsidRPr="00BF351A" w:rsidRDefault="00B03816" w:rsidP="00B66E6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ResetBtn</w:t>
            </w:r>
          </w:p>
        </w:tc>
      </w:tr>
      <w:tr w:rsidR="00B66E6C" w:rsidRPr="00591D19" w:rsidTr="00CC6591">
        <w:tc>
          <w:tcPr>
            <w:tcW w:w="1442" w:type="dxa"/>
            <w:shd w:val="clear" w:color="auto" w:fill="auto"/>
            <w:vAlign w:val="center"/>
          </w:tcPr>
          <w:p w:rsidR="00B66E6C" w:rsidRPr="00BF351A" w:rsidRDefault="00B66E6C" w:rsidP="00B66E6C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  <w:lang w:val="ru-RU"/>
              </w:rPr>
              <w:t>Button2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B66E6C" w:rsidRPr="00BF351A" w:rsidRDefault="00B66E6C" w:rsidP="00B66E6C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B66E6C" w:rsidRPr="00BF351A" w:rsidRDefault="00B03816" w:rsidP="00B66E6C">
            <w:pPr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</w:rPr>
              <w:t>Reset</w:t>
            </w:r>
          </w:p>
        </w:tc>
      </w:tr>
      <w:tr w:rsidR="00B66E6C" w:rsidRPr="00591D19" w:rsidTr="00CC6591">
        <w:tc>
          <w:tcPr>
            <w:tcW w:w="1442" w:type="dxa"/>
            <w:shd w:val="clear" w:color="auto" w:fill="auto"/>
            <w:vAlign w:val="center"/>
          </w:tcPr>
          <w:p w:rsidR="00B66E6C" w:rsidRPr="00B03816" w:rsidRDefault="00B03816" w:rsidP="00B66E6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extBox7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B66E6C" w:rsidRPr="00BF351A" w:rsidRDefault="00B03816" w:rsidP="00B66E6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B66E6C" w:rsidRPr="00B03816" w:rsidRDefault="00B03816" w:rsidP="00B66E6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Calcs</w:t>
            </w:r>
          </w:p>
        </w:tc>
      </w:tr>
      <w:tr w:rsidR="00B66E6C" w:rsidRPr="00591D19" w:rsidTr="00CC6591">
        <w:tc>
          <w:tcPr>
            <w:tcW w:w="1442" w:type="dxa"/>
            <w:shd w:val="clear" w:color="auto" w:fill="auto"/>
            <w:vAlign w:val="center"/>
          </w:tcPr>
          <w:p w:rsidR="00B66E6C" w:rsidRPr="00BF351A" w:rsidRDefault="00B66E6C" w:rsidP="00B66E6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abel8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B66E6C" w:rsidRPr="00BF351A" w:rsidRDefault="00B66E6C" w:rsidP="00B66E6C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B66E6C" w:rsidRPr="00BF351A" w:rsidRDefault="00B03816" w:rsidP="00B66E6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x1</w:t>
            </w:r>
          </w:p>
        </w:tc>
      </w:tr>
      <w:tr w:rsidR="00B66E6C" w:rsidRPr="00591D19" w:rsidTr="00CC6591">
        <w:tc>
          <w:tcPr>
            <w:tcW w:w="1442" w:type="dxa"/>
            <w:shd w:val="clear" w:color="auto" w:fill="auto"/>
            <w:vAlign w:val="center"/>
          </w:tcPr>
          <w:p w:rsidR="00B66E6C" w:rsidRPr="00BF351A" w:rsidRDefault="00B66E6C" w:rsidP="00B66E6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abel8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B66E6C" w:rsidRPr="00BF351A" w:rsidRDefault="00B66E6C" w:rsidP="00B66E6C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B66E6C" w:rsidRPr="00BF351A" w:rsidRDefault="00B03816" w:rsidP="00B66E6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OutX1Label</w:t>
            </w:r>
          </w:p>
        </w:tc>
      </w:tr>
      <w:tr w:rsidR="00B66E6C" w:rsidRPr="00591D19" w:rsidTr="00CC6591">
        <w:tc>
          <w:tcPr>
            <w:tcW w:w="1442" w:type="dxa"/>
            <w:shd w:val="clear" w:color="auto" w:fill="auto"/>
            <w:vAlign w:val="center"/>
          </w:tcPr>
          <w:p w:rsidR="00B66E6C" w:rsidRPr="00BF351A" w:rsidRDefault="00B66E6C" w:rsidP="00B66E6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abel9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B66E6C" w:rsidRPr="00BF351A" w:rsidRDefault="00B66E6C" w:rsidP="00B66E6C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B66E6C" w:rsidRPr="00BF351A" w:rsidRDefault="00B03816" w:rsidP="00B66E6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F(x1)</w:t>
            </w:r>
          </w:p>
        </w:tc>
      </w:tr>
      <w:tr w:rsidR="00B66E6C" w:rsidRPr="00591D19" w:rsidTr="00CC6591">
        <w:tc>
          <w:tcPr>
            <w:tcW w:w="1442" w:type="dxa"/>
            <w:shd w:val="clear" w:color="auto" w:fill="auto"/>
            <w:vAlign w:val="center"/>
          </w:tcPr>
          <w:p w:rsidR="00B66E6C" w:rsidRPr="00BF351A" w:rsidRDefault="00B66E6C" w:rsidP="00B66E6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abel9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B66E6C" w:rsidRPr="00BF351A" w:rsidRDefault="00B66E6C" w:rsidP="00B66E6C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B66E6C" w:rsidRPr="00BF351A" w:rsidRDefault="00B03816" w:rsidP="00B66E6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OutFx1Label</w:t>
            </w:r>
          </w:p>
        </w:tc>
      </w:tr>
      <w:tr w:rsidR="00B66E6C" w:rsidRPr="00591D19" w:rsidTr="00CC6591">
        <w:tc>
          <w:tcPr>
            <w:tcW w:w="1442" w:type="dxa"/>
            <w:shd w:val="clear" w:color="auto" w:fill="auto"/>
            <w:vAlign w:val="center"/>
          </w:tcPr>
          <w:p w:rsidR="00B66E6C" w:rsidRPr="00BF351A" w:rsidRDefault="00B66E6C" w:rsidP="00B66E6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abel10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B66E6C" w:rsidRPr="00BF351A" w:rsidRDefault="00B66E6C" w:rsidP="00B66E6C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B66E6C" w:rsidRPr="00BF351A" w:rsidRDefault="00B03816" w:rsidP="00B66E6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RelError</w:t>
            </w:r>
          </w:p>
        </w:tc>
      </w:tr>
      <w:tr w:rsidR="00B66E6C" w:rsidRPr="00E87927" w:rsidTr="00CC6591">
        <w:tc>
          <w:tcPr>
            <w:tcW w:w="1442" w:type="dxa"/>
            <w:shd w:val="clear" w:color="auto" w:fill="auto"/>
            <w:vAlign w:val="center"/>
          </w:tcPr>
          <w:p w:rsidR="00B66E6C" w:rsidRPr="00BF351A" w:rsidRDefault="00B66E6C" w:rsidP="00B66E6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abel10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B66E6C" w:rsidRPr="00BF351A" w:rsidRDefault="00B66E6C" w:rsidP="00B66E6C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B66E6C" w:rsidRPr="00BF351A" w:rsidRDefault="00B03816" w:rsidP="00B66E6C">
            <w:pPr>
              <w:rPr>
                <w:sz w:val="20"/>
                <w:szCs w:val="20"/>
                <w:highlight w:val="yellow"/>
              </w:rPr>
            </w:pPr>
            <w:r>
              <w:rPr>
                <w:sz w:val="20"/>
                <w:szCs w:val="20"/>
              </w:rPr>
              <w:t>OutRelErrorLabel</w:t>
            </w:r>
          </w:p>
        </w:tc>
      </w:tr>
      <w:tr w:rsidR="00B66E6C" w:rsidRPr="00E87927" w:rsidTr="00CC6591">
        <w:tc>
          <w:tcPr>
            <w:tcW w:w="1442" w:type="dxa"/>
            <w:shd w:val="clear" w:color="auto" w:fill="auto"/>
            <w:vAlign w:val="center"/>
          </w:tcPr>
          <w:p w:rsidR="00B66E6C" w:rsidRPr="00BF351A" w:rsidRDefault="00B66E6C" w:rsidP="00B66E6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abel11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B66E6C" w:rsidRPr="00BF351A" w:rsidRDefault="00B66E6C" w:rsidP="00B66E6C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B66E6C" w:rsidRDefault="00B03816" w:rsidP="00B66E6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k</w:t>
            </w:r>
          </w:p>
        </w:tc>
      </w:tr>
      <w:tr w:rsidR="00B66E6C" w:rsidRPr="00E87927" w:rsidTr="00CC6591">
        <w:tc>
          <w:tcPr>
            <w:tcW w:w="1442" w:type="dxa"/>
            <w:shd w:val="clear" w:color="auto" w:fill="auto"/>
            <w:vAlign w:val="center"/>
          </w:tcPr>
          <w:p w:rsidR="00B66E6C" w:rsidRPr="00BF351A" w:rsidRDefault="00B66E6C" w:rsidP="00B66E6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abel11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B66E6C" w:rsidRPr="00BF351A" w:rsidRDefault="00B66E6C" w:rsidP="00B66E6C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B66E6C" w:rsidRDefault="00B03816" w:rsidP="00B66E6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OutKLabel</w:t>
            </w:r>
          </w:p>
        </w:tc>
      </w:tr>
      <w:tr w:rsidR="00B66E6C" w:rsidRPr="00E87927" w:rsidTr="00CC6591">
        <w:tc>
          <w:tcPr>
            <w:tcW w:w="1442" w:type="dxa"/>
            <w:shd w:val="clear" w:color="auto" w:fill="auto"/>
            <w:vAlign w:val="center"/>
          </w:tcPr>
          <w:p w:rsidR="00B66E6C" w:rsidRPr="00BF351A" w:rsidRDefault="00B66E6C" w:rsidP="00B66E6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abel12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B66E6C" w:rsidRPr="00BF351A" w:rsidRDefault="00B66E6C" w:rsidP="00B66E6C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B66E6C" w:rsidRDefault="00B03816" w:rsidP="00B66E6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cond</w:t>
            </w:r>
          </w:p>
        </w:tc>
      </w:tr>
      <w:tr w:rsidR="00B66E6C" w:rsidRPr="00E87927" w:rsidTr="00CC6591">
        <w:tc>
          <w:tcPr>
            <w:tcW w:w="1442" w:type="dxa"/>
            <w:shd w:val="clear" w:color="auto" w:fill="auto"/>
            <w:vAlign w:val="center"/>
          </w:tcPr>
          <w:p w:rsidR="00B66E6C" w:rsidRPr="00BF351A" w:rsidRDefault="00B66E6C" w:rsidP="00B66E6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abel12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B66E6C" w:rsidRPr="00BF351A" w:rsidRDefault="00B66E6C" w:rsidP="00B66E6C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B66E6C" w:rsidRDefault="00B03816" w:rsidP="00B66E6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OutCondLabel</w:t>
            </w:r>
          </w:p>
        </w:tc>
      </w:tr>
      <w:tr w:rsidR="00B66E6C" w:rsidRPr="00591D19" w:rsidTr="00CC6591">
        <w:tc>
          <w:tcPr>
            <w:tcW w:w="1442" w:type="dxa"/>
            <w:shd w:val="clear" w:color="auto" w:fill="auto"/>
            <w:vAlign w:val="center"/>
          </w:tcPr>
          <w:p w:rsidR="00B66E6C" w:rsidRPr="00BF351A" w:rsidRDefault="0078435B" w:rsidP="00B66E6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extbox9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B66E6C" w:rsidRPr="00BF351A" w:rsidRDefault="00B66E6C" w:rsidP="00B66E6C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B66E6C" w:rsidRPr="00BF351A" w:rsidRDefault="00B03816" w:rsidP="00B66E6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OutX1</w:t>
            </w:r>
          </w:p>
        </w:tc>
      </w:tr>
      <w:tr w:rsidR="00B66E6C" w:rsidRPr="00591D19" w:rsidTr="00CC6591">
        <w:tc>
          <w:tcPr>
            <w:tcW w:w="1442" w:type="dxa"/>
            <w:shd w:val="clear" w:color="auto" w:fill="auto"/>
            <w:vAlign w:val="center"/>
          </w:tcPr>
          <w:p w:rsidR="00B66E6C" w:rsidRPr="00996D50" w:rsidRDefault="0078435B" w:rsidP="00B66E6C">
            <w:pPr>
              <w:rPr>
                <w:color w:val="FF0000"/>
                <w:sz w:val="20"/>
                <w:szCs w:val="20"/>
              </w:rPr>
            </w:pPr>
            <w:r>
              <w:rPr>
                <w:color w:val="0D0D0D" w:themeColor="text1" w:themeTint="F2"/>
                <w:sz w:val="20"/>
                <w:szCs w:val="20"/>
              </w:rPr>
              <w:t>Textbox9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B66E6C" w:rsidRPr="00BF351A" w:rsidRDefault="00B66E6C" w:rsidP="00B03816">
            <w:pPr>
              <w:rPr>
                <w:b/>
                <w:color w:val="FF0000"/>
                <w:sz w:val="20"/>
                <w:szCs w:val="20"/>
              </w:rPr>
            </w:pPr>
            <w:r w:rsidRPr="00BF351A">
              <w:rPr>
                <w:b/>
                <w:color w:val="FF0000"/>
                <w:sz w:val="20"/>
                <w:szCs w:val="20"/>
              </w:rPr>
              <w:t>Behavior (</w:t>
            </w:r>
            <w:r w:rsidR="00B03816">
              <w:rPr>
                <w:b/>
                <w:color w:val="FF0000"/>
                <w:sz w:val="20"/>
                <w:szCs w:val="20"/>
              </w:rPr>
              <w:t>Enabled</w:t>
            </w:r>
            <w:r w:rsidRPr="00BF351A">
              <w:rPr>
                <w:b/>
                <w:color w:val="FF0000"/>
                <w:sz w:val="20"/>
                <w:szCs w:val="20"/>
              </w:rPr>
              <w:t>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B66E6C" w:rsidRPr="00BF351A" w:rsidRDefault="00B03816" w:rsidP="00B66E6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False</w:t>
            </w:r>
          </w:p>
        </w:tc>
      </w:tr>
      <w:tr w:rsidR="00B66E6C" w:rsidRPr="00591D19" w:rsidTr="00CC6591">
        <w:tc>
          <w:tcPr>
            <w:tcW w:w="1442" w:type="dxa"/>
            <w:shd w:val="clear" w:color="auto" w:fill="auto"/>
            <w:vAlign w:val="center"/>
          </w:tcPr>
          <w:p w:rsidR="00B66E6C" w:rsidRPr="00BF351A" w:rsidRDefault="0078435B" w:rsidP="00B66E6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extbox10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B66E6C" w:rsidRPr="00BF351A" w:rsidRDefault="00B66E6C" w:rsidP="00B66E6C">
            <w:pPr>
              <w:rPr>
                <w:b/>
                <w:color w:val="FF0000"/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B66E6C" w:rsidRPr="00BF351A" w:rsidRDefault="00B03816" w:rsidP="00B66E6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OutFx1</w:t>
            </w:r>
          </w:p>
        </w:tc>
      </w:tr>
      <w:tr w:rsidR="00B66E6C" w:rsidRPr="00591D19" w:rsidTr="00CC6591">
        <w:tc>
          <w:tcPr>
            <w:tcW w:w="1442" w:type="dxa"/>
            <w:shd w:val="clear" w:color="auto" w:fill="auto"/>
            <w:vAlign w:val="center"/>
          </w:tcPr>
          <w:p w:rsidR="00B66E6C" w:rsidRPr="00BF351A" w:rsidRDefault="0078435B" w:rsidP="00B66E6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extbox10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B66E6C" w:rsidRPr="00BF351A" w:rsidRDefault="00B66E6C" w:rsidP="00B03816">
            <w:pPr>
              <w:rPr>
                <w:sz w:val="20"/>
                <w:szCs w:val="20"/>
              </w:rPr>
            </w:pPr>
            <w:r w:rsidRPr="00BF351A">
              <w:rPr>
                <w:b/>
                <w:color w:val="FF0000"/>
                <w:sz w:val="20"/>
                <w:szCs w:val="20"/>
              </w:rPr>
              <w:t>Behavior (</w:t>
            </w:r>
            <w:r w:rsidR="00B03816">
              <w:rPr>
                <w:b/>
                <w:color w:val="FF0000"/>
                <w:sz w:val="20"/>
                <w:szCs w:val="20"/>
              </w:rPr>
              <w:t>Enabled</w:t>
            </w:r>
            <w:r w:rsidRPr="00BF351A">
              <w:rPr>
                <w:b/>
                <w:color w:val="FF0000"/>
                <w:sz w:val="20"/>
                <w:szCs w:val="20"/>
              </w:rPr>
              <w:t>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B66E6C" w:rsidRPr="00BF351A" w:rsidRDefault="00B03816" w:rsidP="00B66E6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False</w:t>
            </w:r>
          </w:p>
        </w:tc>
      </w:tr>
      <w:tr w:rsidR="00B66E6C" w:rsidRPr="00591D19" w:rsidTr="00CC6591">
        <w:tc>
          <w:tcPr>
            <w:tcW w:w="1442" w:type="dxa"/>
            <w:shd w:val="clear" w:color="auto" w:fill="auto"/>
            <w:vAlign w:val="center"/>
          </w:tcPr>
          <w:p w:rsidR="00B66E6C" w:rsidRPr="00BF351A" w:rsidRDefault="0078435B" w:rsidP="00B66E6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extbox11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B66E6C" w:rsidRPr="00BF351A" w:rsidRDefault="00B66E6C" w:rsidP="00B66E6C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B66E6C" w:rsidRPr="00BF351A" w:rsidRDefault="00B03816" w:rsidP="00B66E6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OutRelError</w:t>
            </w:r>
          </w:p>
        </w:tc>
      </w:tr>
      <w:tr w:rsidR="00B66E6C" w:rsidRPr="00591D19" w:rsidTr="00CC6591">
        <w:tc>
          <w:tcPr>
            <w:tcW w:w="1442" w:type="dxa"/>
            <w:shd w:val="clear" w:color="auto" w:fill="auto"/>
            <w:vAlign w:val="center"/>
          </w:tcPr>
          <w:p w:rsidR="00B66E6C" w:rsidRPr="00BF351A" w:rsidRDefault="0078435B" w:rsidP="00B66E6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extbox11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B66E6C" w:rsidRPr="00BF351A" w:rsidRDefault="00B66E6C" w:rsidP="00B03816">
            <w:pPr>
              <w:rPr>
                <w:b/>
                <w:color w:val="FF0000"/>
                <w:sz w:val="20"/>
                <w:szCs w:val="20"/>
              </w:rPr>
            </w:pPr>
            <w:r w:rsidRPr="00BF351A">
              <w:rPr>
                <w:b/>
                <w:color w:val="FF0000"/>
                <w:sz w:val="20"/>
                <w:szCs w:val="20"/>
              </w:rPr>
              <w:t>Behavior (</w:t>
            </w:r>
            <w:r w:rsidR="00B03816">
              <w:rPr>
                <w:b/>
                <w:color w:val="FF0000"/>
                <w:sz w:val="20"/>
                <w:szCs w:val="20"/>
              </w:rPr>
              <w:t>Enabled</w:t>
            </w:r>
            <w:r w:rsidRPr="00BF351A">
              <w:rPr>
                <w:b/>
                <w:color w:val="FF0000"/>
                <w:sz w:val="20"/>
                <w:szCs w:val="20"/>
              </w:rPr>
              <w:t>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B66E6C" w:rsidRPr="00BF351A" w:rsidRDefault="00B03816" w:rsidP="00B66E6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False</w:t>
            </w:r>
          </w:p>
        </w:tc>
      </w:tr>
      <w:tr w:rsidR="00B66E6C" w:rsidRPr="00591D19" w:rsidTr="00CC6591">
        <w:tc>
          <w:tcPr>
            <w:tcW w:w="1442" w:type="dxa"/>
            <w:shd w:val="clear" w:color="auto" w:fill="auto"/>
            <w:vAlign w:val="center"/>
          </w:tcPr>
          <w:p w:rsidR="00B66E6C" w:rsidRPr="00BF351A" w:rsidRDefault="0078435B" w:rsidP="00B66E6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extbox12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B66E6C" w:rsidRPr="00BF351A" w:rsidRDefault="00B66E6C" w:rsidP="00B66E6C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B66E6C" w:rsidRPr="00BF351A" w:rsidRDefault="00B03816" w:rsidP="00B66E6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OutRelError</w:t>
            </w:r>
          </w:p>
        </w:tc>
      </w:tr>
      <w:tr w:rsidR="00B66E6C" w:rsidRPr="00591D19" w:rsidTr="00CC6591">
        <w:tc>
          <w:tcPr>
            <w:tcW w:w="1442" w:type="dxa"/>
            <w:shd w:val="clear" w:color="auto" w:fill="auto"/>
            <w:vAlign w:val="center"/>
          </w:tcPr>
          <w:p w:rsidR="00B66E6C" w:rsidRPr="00BF351A" w:rsidRDefault="0078435B" w:rsidP="00B66E6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extbox12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B66E6C" w:rsidRPr="00BF351A" w:rsidRDefault="00B66E6C" w:rsidP="00B03816">
            <w:pPr>
              <w:rPr>
                <w:sz w:val="20"/>
                <w:szCs w:val="20"/>
              </w:rPr>
            </w:pPr>
            <w:r w:rsidRPr="00BF351A">
              <w:rPr>
                <w:b/>
                <w:color w:val="FF0000"/>
                <w:sz w:val="20"/>
                <w:szCs w:val="20"/>
              </w:rPr>
              <w:t>Behavior (</w:t>
            </w:r>
            <w:r w:rsidR="00B03816">
              <w:rPr>
                <w:b/>
                <w:color w:val="FF0000"/>
                <w:sz w:val="20"/>
                <w:szCs w:val="20"/>
              </w:rPr>
              <w:t>Enabled</w:t>
            </w:r>
            <w:r w:rsidRPr="00BF351A">
              <w:rPr>
                <w:b/>
                <w:color w:val="FF0000"/>
                <w:sz w:val="20"/>
                <w:szCs w:val="20"/>
              </w:rPr>
              <w:t>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B66E6C" w:rsidRPr="00BF351A" w:rsidRDefault="00B03816" w:rsidP="00B66E6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False</w:t>
            </w:r>
          </w:p>
        </w:tc>
      </w:tr>
      <w:tr w:rsidR="0078435B" w:rsidRPr="00591D19" w:rsidTr="00CC6591">
        <w:tc>
          <w:tcPr>
            <w:tcW w:w="1442" w:type="dxa"/>
            <w:shd w:val="clear" w:color="auto" w:fill="auto"/>
            <w:vAlign w:val="center"/>
          </w:tcPr>
          <w:p w:rsidR="0078435B" w:rsidRPr="00BF351A" w:rsidRDefault="0078435B" w:rsidP="0078435B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extbox11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78435B" w:rsidRPr="00BF351A" w:rsidRDefault="0078435B" w:rsidP="0078435B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78435B" w:rsidRDefault="00B03816" w:rsidP="0078435B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OutCond</w:t>
            </w:r>
          </w:p>
        </w:tc>
      </w:tr>
      <w:tr w:rsidR="0078435B" w:rsidRPr="00591D19" w:rsidTr="00CC6591">
        <w:tc>
          <w:tcPr>
            <w:tcW w:w="1442" w:type="dxa"/>
            <w:shd w:val="clear" w:color="auto" w:fill="auto"/>
            <w:vAlign w:val="center"/>
          </w:tcPr>
          <w:p w:rsidR="0078435B" w:rsidRPr="00BF351A" w:rsidRDefault="0078435B" w:rsidP="0078435B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extbox11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78435B" w:rsidRPr="00BF351A" w:rsidRDefault="0078435B" w:rsidP="00B03816">
            <w:pPr>
              <w:rPr>
                <w:b/>
                <w:color w:val="FF0000"/>
                <w:sz w:val="20"/>
                <w:szCs w:val="20"/>
              </w:rPr>
            </w:pPr>
            <w:r w:rsidRPr="00BF351A">
              <w:rPr>
                <w:b/>
                <w:color w:val="FF0000"/>
                <w:sz w:val="20"/>
                <w:szCs w:val="20"/>
              </w:rPr>
              <w:t>Behavior (</w:t>
            </w:r>
            <w:r w:rsidR="00B03816">
              <w:rPr>
                <w:b/>
                <w:color w:val="FF0000"/>
                <w:sz w:val="20"/>
                <w:szCs w:val="20"/>
              </w:rPr>
              <w:t>Enabled</w:t>
            </w:r>
            <w:r w:rsidRPr="00BF351A">
              <w:rPr>
                <w:b/>
                <w:color w:val="FF0000"/>
                <w:sz w:val="20"/>
                <w:szCs w:val="20"/>
              </w:rPr>
              <w:t>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78435B" w:rsidRDefault="00B03816" w:rsidP="0078435B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False</w:t>
            </w:r>
          </w:p>
        </w:tc>
      </w:tr>
      <w:tr w:rsidR="0078435B" w:rsidRPr="00591D19" w:rsidTr="00CC6591">
        <w:tc>
          <w:tcPr>
            <w:tcW w:w="1442" w:type="dxa"/>
            <w:shd w:val="clear" w:color="auto" w:fill="auto"/>
            <w:vAlign w:val="center"/>
          </w:tcPr>
          <w:p w:rsidR="0078435B" w:rsidRPr="00BF351A" w:rsidRDefault="0078435B" w:rsidP="0078435B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extbox12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78435B" w:rsidRPr="00BF351A" w:rsidRDefault="0078435B" w:rsidP="0078435B">
            <w:pPr>
              <w:rPr>
                <w:b/>
                <w:color w:val="FF0000"/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78435B" w:rsidRDefault="00B03816" w:rsidP="0078435B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OutK</w:t>
            </w:r>
          </w:p>
        </w:tc>
      </w:tr>
      <w:tr w:rsidR="0078435B" w:rsidRPr="00591D19" w:rsidTr="00CC6591">
        <w:tc>
          <w:tcPr>
            <w:tcW w:w="1442" w:type="dxa"/>
            <w:shd w:val="clear" w:color="auto" w:fill="auto"/>
            <w:vAlign w:val="center"/>
          </w:tcPr>
          <w:p w:rsidR="0078435B" w:rsidRPr="00BF351A" w:rsidRDefault="0078435B" w:rsidP="0078435B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extbox12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78435B" w:rsidRPr="00BF351A" w:rsidRDefault="0078435B" w:rsidP="00B03816">
            <w:pPr>
              <w:rPr>
                <w:sz w:val="20"/>
                <w:szCs w:val="20"/>
              </w:rPr>
            </w:pPr>
            <w:r w:rsidRPr="00BF351A">
              <w:rPr>
                <w:b/>
                <w:color w:val="FF0000"/>
                <w:sz w:val="20"/>
                <w:szCs w:val="20"/>
              </w:rPr>
              <w:t>Behavior (</w:t>
            </w:r>
            <w:r w:rsidR="00B03816">
              <w:rPr>
                <w:b/>
                <w:color w:val="FF0000"/>
                <w:sz w:val="20"/>
                <w:szCs w:val="20"/>
              </w:rPr>
              <w:t>Enabled</w:t>
            </w:r>
            <w:r w:rsidRPr="00BF351A">
              <w:rPr>
                <w:b/>
                <w:color w:val="FF0000"/>
                <w:sz w:val="20"/>
                <w:szCs w:val="20"/>
              </w:rPr>
              <w:t>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274C3E" w:rsidRDefault="00274C3E" w:rsidP="0078435B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False</w:t>
            </w:r>
          </w:p>
        </w:tc>
      </w:tr>
      <w:tr w:rsidR="00274C3E" w:rsidRPr="00591D19" w:rsidTr="00CC6591">
        <w:tc>
          <w:tcPr>
            <w:tcW w:w="1442" w:type="dxa"/>
            <w:shd w:val="clear" w:color="auto" w:fill="auto"/>
            <w:vAlign w:val="center"/>
          </w:tcPr>
          <w:p w:rsidR="00274C3E" w:rsidRDefault="00274C3E" w:rsidP="0078435B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extbox13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274C3E" w:rsidRPr="00BF351A" w:rsidRDefault="00274C3E" w:rsidP="00B03816">
            <w:pPr>
              <w:rPr>
                <w:b/>
                <w:color w:val="FF0000"/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274C3E" w:rsidRDefault="00274C3E" w:rsidP="0078435B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OutDer1</w:t>
            </w:r>
          </w:p>
        </w:tc>
      </w:tr>
      <w:tr w:rsidR="00274C3E" w:rsidRPr="00591D19" w:rsidTr="00CC6591">
        <w:tc>
          <w:tcPr>
            <w:tcW w:w="1442" w:type="dxa"/>
            <w:shd w:val="clear" w:color="auto" w:fill="auto"/>
            <w:vAlign w:val="center"/>
          </w:tcPr>
          <w:p w:rsidR="00274C3E" w:rsidRDefault="00274C3E" w:rsidP="0078435B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extbox13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274C3E" w:rsidRPr="00BF351A" w:rsidRDefault="00274C3E" w:rsidP="00B03816">
            <w:pPr>
              <w:rPr>
                <w:sz w:val="20"/>
                <w:szCs w:val="20"/>
              </w:rPr>
            </w:pPr>
            <w:r w:rsidRPr="00BF351A">
              <w:rPr>
                <w:b/>
                <w:color w:val="FF0000"/>
                <w:sz w:val="20"/>
                <w:szCs w:val="20"/>
              </w:rPr>
              <w:t>Behavior (</w:t>
            </w:r>
            <w:r>
              <w:rPr>
                <w:b/>
                <w:color w:val="FF0000"/>
                <w:sz w:val="20"/>
                <w:szCs w:val="20"/>
              </w:rPr>
              <w:t>Enabled</w:t>
            </w:r>
            <w:r w:rsidRPr="00BF351A">
              <w:rPr>
                <w:b/>
                <w:color w:val="FF0000"/>
                <w:sz w:val="20"/>
                <w:szCs w:val="20"/>
              </w:rPr>
              <w:t>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274C3E" w:rsidRDefault="00274C3E" w:rsidP="0078435B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False</w:t>
            </w:r>
          </w:p>
        </w:tc>
      </w:tr>
      <w:tr w:rsidR="00274C3E" w:rsidRPr="00591D19" w:rsidTr="00CC6591">
        <w:tc>
          <w:tcPr>
            <w:tcW w:w="1442" w:type="dxa"/>
            <w:shd w:val="clear" w:color="auto" w:fill="auto"/>
            <w:vAlign w:val="center"/>
          </w:tcPr>
          <w:p w:rsidR="00274C3E" w:rsidRDefault="00274C3E" w:rsidP="00274C3E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extbox14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274C3E" w:rsidRPr="00BF351A" w:rsidRDefault="00274C3E" w:rsidP="00274C3E">
            <w:pPr>
              <w:rPr>
                <w:b/>
                <w:color w:val="FF0000"/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274C3E" w:rsidRDefault="00274C3E" w:rsidP="00274C3E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OutDer2</w:t>
            </w:r>
          </w:p>
        </w:tc>
      </w:tr>
      <w:tr w:rsidR="00274C3E" w:rsidRPr="00591D19" w:rsidTr="00CC6591">
        <w:tc>
          <w:tcPr>
            <w:tcW w:w="1442" w:type="dxa"/>
            <w:shd w:val="clear" w:color="auto" w:fill="auto"/>
            <w:vAlign w:val="center"/>
          </w:tcPr>
          <w:p w:rsidR="00274C3E" w:rsidRDefault="00274C3E" w:rsidP="00274C3E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extbox14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274C3E" w:rsidRPr="00BF351A" w:rsidRDefault="00274C3E" w:rsidP="00274C3E">
            <w:pPr>
              <w:rPr>
                <w:sz w:val="20"/>
                <w:szCs w:val="20"/>
              </w:rPr>
            </w:pPr>
            <w:r w:rsidRPr="00BF351A">
              <w:rPr>
                <w:b/>
                <w:color w:val="FF0000"/>
                <w:sz w:val="20"/>
                <w:szCs w:val="20"/>
              </w:rPr>
              <w:t>Behavior (</w:t>
            </w:r>
            <w:r>
              <w:rPr>
                <w:b/>
                <w:color w:val="FF0000"/>
                <w:sz w:val="20"/>
                <w:szCs w:val="20"/>
              </w:rPr>
              <w:t>Enabled</w:t>
            </w:r>
            <w:r w:rsidRPr="00BF351A">
              <w:rPr>
                <w:b/>
                <w:color w:val="FF0000"/>
                <w:sz w:val="20"/>
                <w:szCs w:val="20"/>
              </w:rPr>
              <w:t>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274C3E" w:rsidRDefault="00274C3E" w:rsidP="00274C3E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False</w:t>
            </w:r>
          </w:p>
        </w:tc>
      </w:tr>
    </w:tbl>
    <w:p w:rsidR="004C025C" w:rsidRDefault="004C025C" w:rsidP="004C025C"/>
    <w:p w:rsidR="004C025C" w:rsidRDefault="004C025C" w:rsidP="004C025C"/>
    <w:p w:rsidR="004C025C" w:rsidRDefault="004C025C" w:rsidP="004C025C"/>
    <w:p w:rsidR="004C025C" w:rsidRDefault="004C025C" w:rsidP="004C025C"/>
    <w:p w:rsidR="0078435B" w:rsidRPr="00C90F78" w:rsidRDefault="0078435B" w:rsidP="00C90F78">
      <w:pPr>
        <w:spacing w:before="120"/>
        <w:jc w:val="center"/>
        <w:rPr>
          <w:noProof/>
        </w:rPr>
      </w:pPr>
      <w:r>
        <w:rPr>
          <w:b/>
        </w:rPr>
        <w:t xml:space="preserve">Стадии </w:t>
      </w:r>
      <w:r>
        <w:rPr>
          <w:b/>
          <w:i/>
          <w:color w:val="FF0000"/>
        </w:rPr>
        <w:t>конструирования</w:t>
      </w:r>
      <w:r>
        <w:rPr>
          <w:b/>
        </w:rPr>
        <w:t xml:space="preserve"> системы для поиска минимума нелинейной функции </w:t>
      </w:r>
      <m:oMath>
        <m: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acc>
              <m:accPr>
                <m:chr m:val="⃗"/>
                <m:ctrlPr>
                  <w:rPr>
                    <w:rFonts w:ascii="Cambria Math" w:hAnsi="Cambria Math"/>
                    <w:i/>
                  </w:rPr>
                </m:ctrlPr>
              </m:accPr>
              <m:e>
                <m:r>
                  <w:rPr>
                    <w:rFonts w:ascii="Cambria Math" w:hAnsi="Cambria Math"/>
                  </w:rPr>
                  <m:t>х</m:t>
                </m:r>
              </m:e>
            </m:acc>
          </m:e>
        </m:d>
        <m:r>
          <w:rPr>
            <w:rFonts w:ascii="Cambria Math" w:hAnsi="Cambria Math"/>
          </w:rPr>
          <m:t>→min</m:t>
        </m:r>
      </m:oMath>
      <w:r>
        <w:rPr>
          <w:b/>
        </w:rPr>
        <w:t>, реализующей метод Ньютона:</w:t>
      </w:r>
      <w:r w:rsidR="00C90F78">
        <w:rPr>
          <w:b/>
        </w:rPr>
        <w:t xml:space="preserve"> </w:t>
      </w:r>
      <w:r w:rsidR="00C90F78" w:rsidRPr="00C90F78">
        <w:rPr>
          <w:b/>
        </w:rPr>
        <w:t>”</w:t>
      </w:r>
      <w:r w:rsidR="00C90F78">
        <w:rPr>
          <w:b/>
          <w:lang w:val="en-US"/>
        </w:rPr>
        <w:t>NSM</w:t>
      </w:r>
      <w:r w:rsidR="00C90F78" w:rsidRPr="00C90F78">
        <w:rPr>
          <w:b/>
        </w:rPr>
        <w:t>.</w:t>
      </w:r>
      <w:r w:rsidR="00C90F78">
        <w:rPr>
          <w:b/>
          <w:lang w:val="en-US"/>
        </w:rPr>
        <w:t>cs</w:t>
      </w:r>
      <w:r w:rsidR="00C90F78" w:rsidRPr="00C90F78">
        <w:rPr>
          <w:b/>
        </w:rPr>
        <w:t>”</w:t>
      </w:r>
    </w:p>
    <w:p w:rsidR="0078435B" w:rsidRPr="00CC6591" w:rsidRDefault="0078435B" w:rsidP="0078435B">
      <w:pPr>
        <w:autoSpaceDE w:val="0"/>
        <w:autoSpaceDN w:val="0"/>
        <w:adjustRightInd w:val="0"/>
        <w:rPr>
          <w:rFonts w:ascii="Consolas" w:eastAsiaTheme="minorHAnsi" w:hAnsi="Consolas" w:cs="Consolas"/>
          <w:color w:val="569CD6"/>
          <w:sz w:val="19"/>
          <w:szCs w:val="19"/>
          <w:lang w:eastAsia="en-US"/>
        </w:rPr>
        <w:sectPr w:rsidR="0078435B" w:rsidRPr="00CC6591" w:rsidSect="00500F2D">
          <w:type w:val="continuous"/>
          <w:pgSz w:w="11906" w:h="16838"/>
          <w:pgMar w:top="1134" w:right="850" w:bottom="1134" w:left="1701" w:header="708" w:footer="708" w:gutter="0"/>
          <w:cols w:space="708"/>
          <w:titlePg/>
          <w:docGrid w:linePitch="360"/>
        </w:sectPr>
      </w:pP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using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System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proofErr w:type="gramStart"/>
      <w:r w:rsidRPr="00860070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using</w:t>
      </w:r>
      <w:proofErr w:type="gram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System.Collections.Generic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using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System.ComponentModel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using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System.Data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using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System.Drawing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using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System.Linq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using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System.Text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using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System.Threading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proofErr w:type="gramStart"/>
      <w:r w:rsidRPr="00860070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using</w:t>
      </w:r>
      <w:proofErr w:type="gram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System.Windows.Forms;</w:t>
      </w:r>
    </w:p>
    <w:p w:rsid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proofErr w:type="gramStart"/>
      <w:r w:rsidRPr="00860070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using</w:t>
      </w:r>
      <w:proofErr w:type="gram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info.lundin.math;</w:t>
      </w:r>
    </w:p>
    <w:p w:rsidR="003037A9" w:rsidRPr="003037A9" w:rsidRDefault="003037A9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3037A9">
        <w:rPr>
          <w:rFonts w:ascii="Consolas" w:eastAsiaTheme="minorHAnsi" w:hAnsi="Consolas" w:cs="Consolas"/>
          <w:color w:val="0000FF"/>
          <w:sz w:val="16"/>
          <w:szCs w:val="16"/>
          <w:highlight w:val="white"/>
          <w:lang w:val="en-US" w:eastAsia="en-US"/>
        </w:rPr>
        <w:t>using</w:t>
      </w:r>
      <w:r w:rsidRPr="003037A9">
        <w:rPr>
          <w:rFonts w:ascii="Consolas" w:eastAsiaTheme="minorHAnsi" w:hAnsi="Consolas" w:cs="Consolas"/>
          <w:color w:val="000000"/>
          <w:sz w:val="16"/>
          <w:szCs w:val="16"/>
          <w:highlight w:val="white"/>
          <w:lang w:val="en-US" w:eastAsia="en-US"/>
        </w:rPr>
        <w:t xml:space="preserve"> aziretParser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namespace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FinalSolution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{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</w:t>
      </w:r>
      <w:proofErr w:type="gramStart"/>
      <w:r w:rsidRPr="00860070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public</w:t>
      </w:r>
      <w:proofErr w:type="gram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</w:t>
      </w:r>
      <w:r w:rsidRPr="00860070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partial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</w:t>
      </w:r>
      <w:r w:rsidRPr="00860070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class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</w:t>
      </w:r>
      <w:r w:rsidRPr="00860070">
        <w:rPr>
          <w:rFonts w:ascii="Consolas" w:eastAsiaTheme="minorHAnsi" w:hAnsi="Consolas" w:cs="Consolas"/>
          <w:color w:val="2B91AF"/>
          <w:sz w:val="16"/>
          <w:szCs w:val="16"/>
          <w:lang w:val="en-US" w:eastAsia="en-US"/>
        </w:rPr>
        <w:t>NSM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: </w:t>
      </w:r>
      <w:r w:rsidRPr="00860070">
        <w:rPr>
          <w:rFonts w:ascii="Consolas" w:eastAsiaTheme="minorHAnsi" w:hAnsi="Consolas" w:cs="Consolas"/>
          <w:color w:val="2B91AF"/>
          <w:sz w:val="16"/>
          <w:szCs w:val="16"/>
          <w:lang w:val="en-US" w:eastAsia="en-US"/>
        </w:rPr>
        <w:t>Form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{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</w:t>
      </w:r>
      <w:proofErr w:type="gramStart"/>
      <w:r w:rsidRPr="00860070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public</w:t>
      </w:r>
      <w:proofErr w:type="gram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</w:t>
      </w:r>
      <w:r w:rsidRPr="00860070">
        <w:rPr>
          <w:rFonts w:ascii="Consolas" w:eastAsiaTheme="minorHAnsi" w:hAnsi="Consolas" w:cs="Consolas"/>
          <w:color w:val="2B91AF"/>
          <w:sz w:val="16"/>
          <w:szCs w:val="16"/>
          <w:lang w:val="en-US" w:eastAsia="en-US"/>
        </w:rPr>
        <w:t>ExpressionParser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parser = </w:t>
      </w:r>
      <w:r w:rsidRPr="00860070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new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</w:t>
      </w:r>
      <w:r w:rsidRPr="00860070">
        <w:rPr>
          <w:rFonts w:ascii="Consolas" w:eastAsiaTheme="minorHAnsi" w:hAnsi="Consolas" w:cs="Consolas"/>
          <w:color w:val="2B91AF"/>
          <w:sz w:val="16"/>
          <w:szCs w:val="16"/>
          <w:lang w:val="en-US" w:eastAsia="en-US"/>
        </w:rPr>
        <w:t>ExpressionParser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()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</w:t>
      </w:r>
      <w:proofErr w:type="gramStart"/>
      <w:r w:rsidRPr="00860070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public</w:t>
      </w:r>
      <w:proofErr w:type="gram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</w:t>
      </w:r>
      <w:r w:rsidRPr="00860070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void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GSM_Load(</w:t>
      </w:r>
      <w:r w:rsidRPr="00860070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object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sender, </w:t>
      </w:r>
      <w:r w:rsidRPr="00860070">
        <w:rPr>
          <w:rFonts w:ascii="Consolas" w:eastAsiaTheme="minorHAnsi" w:hAnsi="Consolas" w:cs="Consolas"/>
          <w:color w:val="2B91AF"/>
          <w:sz w:val="16"/>
          <w:szCs w:val="16"/>
          <w:lang w:val="en-US" w:eastAsia="en-US"/>
        </w:rPr>
        <w:t>EventArgs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e)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{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</w:t>
      </w:r>
      <w:proofErr w:type="gramStart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parser.Values.Add(</w:t>
      </w:r>
      <w:proofErr w:type="gramEnd"/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x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, 0)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}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</w:t>
      </w:r>
      <w:proofErr w:type="gramStart"/>
      <w:r w:rsidRPr="00860070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public</w:t>
      </w:r>
      <w:proofErr w:type="gram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</w:t>
      </w:r>
      <w:r w:rsidRPr="00860070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double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diff_func(</w:t>
      </w:r>
      <w:r w:rsidRPr="00860070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double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x)</w:t>
      </w:r>
    </w:p>
    <w:p w:rsidR="003037A9" w:rsidRPr="003037A9" w:rsidRDefault="00860070" w:rsidP="003037A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{</w:t>
      </w:r>
    </w:p>
    <w:p w:rsidR="003037A9" w:rsidRPr="003037A9" w:rsidRDefault="003037A9" w:rsidP="003037A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highlight w:val="white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</w:t>
      </w:r>
      <w:proofErr w:type="gramStart"/>
      <w:r w:rsidRPr="003037A9">
        <w:rPr>
          <w:rFonts w:ascii="Consolas" w:eastAsiaTheme="minorHAnsi" w:hAnsi="Consolas" w:cs="Consolas"/>
          <w:color w:val="000000"/>
          <w:sz w:val="16"/>
          <w:szCs w:val="16"/>
          <w:highlight w:val="white"/>
          <w:lang w:val="en-US" w:eastAsia="en-US"/>
        </w:rPr>
        <w:t>parser.Values.Remove(</w:t>
      </w:r>
      <w:proofErr w:type="gramEnd"/>
      <w:r w:rsidRPr="003037A9">
        <w:rPr>
          <w:rFonts w:ascii="Consolas" w:eastAsiaTheme="minorHAnsi" w:hAnsi="Consolas" w:cs="Consolas"/>
          <w:color w:val="A31515"/>
          <w:sz w:val="16"/>
          <w:szCs w:val="16"/>
          <w:highlight w:val="white"/>
          <w:lang w:val="en-US" w:eastAsia="en-US"/>
        </w:rPr>
        <w:t>"x"</w:t>
      </w:r>
      <w:r w:rsidRPr="003037A9">
        <w:rPr>
          <w:rFonts w:ascii="Consolas" w:eastAsiaTheme="minorHAnsi" w:hAnsi="Consolas" w:cs="Consolas"/>
          <w:color w:val="000000"/>
          <w:sz w:val="16"/>
          <w:szCs w:val="16"/>
          <w:highlight w:val="white"/>
          <w:lang w:val="en-US" w:eastAsia="en-US"/>
        </w:rPr>
        <w:t>);</w:t>
      </w:r>
    </w:p>
    <w:p w:rsidR="003037A9" w:rsidRPr="003037A9" w:rsidRDefault="003037A9" w:rsidP="003037A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highlight w:val="white"/>
          <w:lang w:val="en-US" w:eastAsia="en-US"/>
        </w:rPr>
      </w:pPr>
      <w:r w:rsidRPr="003037A9">
        <w:rPr>
          <w:rFonts w:ascii="Consolas" w:eastAsiaTheme="minorHAnsi" w:hAnsi="Consolas" w:cs="Consolas"/>
          <w:color w:val="000000"/>
          <w:sz w:val="16"/>
          <w:szCs w:val="16"/>
          <w:highlight w:val="white"/>
          <w:lang w:val="en-US" w:eastAsia="en-US"/>
        </w:rPr>
        <w:t xml:space="preserve">            </w:t>
      </w:r>
      <w:proofErr w:type="gramStart"/>
      <w:r w:rsidRPr="003037A9">
        <w:rPr>
          <w:rFonts w:ascii="Consolas" w:eastAsiaTheme="minorHAnsi" w:hAnsi="Consolas" w:cs="Consolas"/>
          <w:color w:val="000000"/>
          <w:sz w:val="16"/>
          <w:szCs w:val="16"/>
          <w:highlight w:val="white"/>
          <w:lang w:val="en-US" w:eastAsia="en-US"/>
        </w:rPr>
        <w:t>parser.Values.Add(</w:t>
      </w:r>
      <w:proofErr w:type="gramEnd"/>
      <w:r w:rsidRPr="003037A9">
        <w:rPr>
          <w:rFonts w:ascii="Consolas" w:eastAsiaTheme="minorHAnsi" w:hAnsi="Consolas" w:cs="Consolas"/>
          <w:color w:val="A31515"/>
          <w:sz w:val="16"/>
          <w:szCs w:val="16"/>
          <w:highlight w:val="white"/>
          <w:lang w:val="en-US" w:eastAsia="en-US"/>
        </w:rPr>
        <w:t>"x"</w:t>
      </w:r>
      <w:r w:rsidRPr="003037A9">
        <w:rPr>
          <w:rFonts w:ascii="Consolas" w:eastAsiaTheme="minorHAnsi" w:hAnsi="Consolas" w:cs="Consolas"/>
          <w:color w:val="000000"/>
          <w:sz w:val="16"/>
          <w:szCs w:val="16"/>
          <w:highlight w:val="white"/>
          <w:lang w:val="en-US" w:eastAsia="en-US"/>
        </w:rPr>
        <w:t>, x);</w:t>
      </w:r>
    </w:p>
    <w:p w:rsidR="003037A9" w:rsidRPr="003037A9" w:rsidRDefault="003037A9" w:rsidP="003037A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highlight w:val="white"/>
          <w:lang w:val="en-US" w:eastAsia="en-US"/>
        </w:rPr>
      </w:pPr>
      <w:r w:rsidRPr="003037A9">
        <w:rPr>
          <w:rFonts w:ascii="Consolas" w:eastAsiaTheme="minorHAnsi" w:hAnsi="Consolas" w:cs="Consolas"/>
          <w:color w:val="000000"/>
          <w:sz w:val="16"/>
          <w:szCs w:val="16"/>
          <w:highlight w:val="white"/>
          <w:lang w:val="en-US" w:eastAsia="en-US"/>
        </w:rPr>
        <w:t xml:space="preserve">            </w:t>
      </w:r>
      <w:r w:rsidRPr="003037A9">
        <w:rPr>
          <w:rFonts w:ascii="Consolas" w:eastAsiaTheme="minorHAnsi" w:hAnsi="Consolas" w:cs="Consolas"/>
          <w:color w:val="2B91AF"/>
          <w:sz w:val="16"/>
          <w:szCs w:val="16"/>
          <w:highlight w:val="white"/>
          <w:lang w:val="en-US" w:eastAsia="en-US"/>
        </w:rPr>
        <w:t>String</w:t>
      </w:r>
      <w:r w:rsidRPr="003037A9">
        <w:rPr>
          <w:rFonts w:ascii="Consolas" w:eastAsiaTheme="minorHAnsi" w:hAnsi="Consolas" w:cs="Consolas"/>
          <w:color w:val="000000"/>
          <w:sz w:val="16"/>
          <w:szCs w:val="16"/>
          <w:highlight w:val="white"/>
          <w:lang w:val="en-US" w:eastAsia="en-US"/>
        </w:rPr>
        <w:t xml:space="preserve"> DerStrFunc = </w:t>
      </w:r>
      <w:r w:rsidRPr="003037A9">
        <w:rPr>
          <w:rFonts w:ascii="Consolas" w:eastAsiaTheme="minorHAnsi" w:hAnsi="Consolas" w:cs="Consolas"/>
          <w:color w:val="2B91AF"/>
          <w:sz w:val="16"/>
          <w:szCs w:val="16"/>
          <w:highlight w:val="white"/>
          <w:lang w:val="en-US" w:eastAsia="en-US"/>
        </w:rPr>
        <w:t>ParserDecimal</w:t>
      </w:r>
      <w:r w:rsidRPr="003037A9">
        <w:rPr>
          <w:rFonts w:ascii="Consolas" w:eastAsiaTheme="minorHAnsi" w:hAnsi="Consolas" w:cs="Consolas"/>
          <w:color w:val="000000"/>
          <w:sz w:val="16"/>
          <w:szCs w:val="16"/>
          <w:highlight w:val="white"/>
          <w:lang w:val="en-US" w:eastAsia="en-US"/>
        </w:rPr>
        <w:t>.ReturnDerivative(inFx.Text);</w:t>
      </w:r>
    </w:p>
    <w:p w:rsidR="00860070" w:rsidRPr="00860070" w:rsidRDefault="003037A9" w:rsidP="003037A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6"/>
          <w:szCs w:val="16"/>
          <w:highlight w:val="white"/>
          <w:lang w:val="en-US" w:eastAsia="en-US"/>
        </w:rPr>
        <w:t xml:space="preserve">       </w:t>
      </w:r>
      <w:r w:rsidRPr="003037A9">
        <w:rPr>
          <w:rFonts w:ascii="Consolas" w:eastAsiaTheme="minorHAnsi" w:hAnsi="Consolas" w:cs="Consolas"/>
          <w:color w:val="000000"/>
          <w:sz w:val="16"/>
          <w:szCs w:val="16"/>
          <w:highlight w:val="white"/>
          <w:lang w:val="en-US" w:eastAsia="en-US"/>
        </w:rPr>
        <w:t xml:space="preserve"> </w:t>
      </w:r>
      <w:proofErr w:type="gramStart"/>
      <w:r w:rsidRPr="003037A9">
        <w:rPr>
          <w:rFonts w:ascii="Consolas" w:eastAsiaTheme="minorHAnsi" w:hAnsi="Consolas" w:cs="Consolas"/>
          <w:color w:val="0000FF"/>
          <w:sz w:val="16"/>
          <w:szCs w:val="16"/>
          <w:highlight w:val="white"/>
          <w:lang w:val="en-US" w:eastAsia="en-US"/>
        </w:rPr>
        <w:t>return</w:t>
      </w:r>
      <w:proofErr w:type="gramEnd"/>
      <w:r w:rsidRPr="003037A9">
        <w:rPr>
          <w:rFonts w:ascii="Consolas" w:eastAsiaTheme="minorHAnsi" w:hAnsi="Consolas" w:cs="Consolas"/>
          <w:color w:val="000000"/>
          <w:sz w:val="16"/>
          <w:szCs w:val="16"/>
          <w:highlight w:val="white"/>
          <w:lang w:val="en-US" w:eastAsia="en-US"/>
        </w:rPr>
        <w:t xml:space="preserve"> parser.Parse(DerStrFunc);</w:t>
      </w:r>
      <w:r w:rsidR="00860070"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}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</w:t>
      </w:r>
      <w:proofErr w:type="gramStart"/>
      <w:r w:rsidRPr="00860070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public</w:t>
      </w:r>
      <w:proofErr w:type="gram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</w:t>
      </w:r>
      <w:r w:rsidRPr="00860070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double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double_diff_func(</w:t>
      </w:r>
      <w:r w:rsidRPr="00860070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double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x)</w:t>
      </w:r>
    </w:p>
    <w:p w:rsidR="00860070" w:rsidRPr="003037A9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{</w:t>
      </w:r>
    </w:p>
    <w:p w:rsidR="003037A9" w:rsidRPr="003037A9" w:rsidRDefault="00860070" w:rsidP="003037A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highlight w:val="white"/>
          <w:lang w:val="en-US" w:eastAsia="en-US"/>
        </w:rPr>
      </w:pPr>
      <w:r w:rsidRPr="003037A9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</w:t>
      </w:r>
      <w:r w:rsidR="003037A9" w:rsidRPr="003037A9">
        <w:rPr>
          <w:rFonts w:ascii="Consolas" w:eastAsiaTheme="minorHAnsi" w:hAnsi="Consolas" w:cs="Consolas"/>
          <w:color w:val="000000"/>
          <w:sz w:val="16"/>
          <w:szCs w:val="16"/>
          <w:highlight w:val="white"/>
          <w:lang w:val="en-US" w:eastAsia="en-US"/>
        </w:rPr>
        <w:t xml:space="preserve"> </w:t>
      </w:r>
      <w:proofErr w:type="gramStart"/>
      <w:r w:rsidR="003037A9" w:rsidRPr="003037A9">
        <w:rPr>
          <w:rFonts w:ascii="Consolas" w:eastAsiaTheme="minorHAnsi" w:hAnsi="Consolas" w:cs="Consolas"/>
          <w:color w:val="000000"/>
          <w:sz w:val="16"/>
          <w:szCs w:val="16"/>
          <w:highlight w:val="white"/>
          <w:lang w:val="en-US" w:eastAsia="en-US"/>
        </w:rPr>
        <w:t>parser.Values.Remove(</w:t>
      </w:r>
      <w:proofErr w:type="gramEnd"/>
      <w:r w:rsidR="003037A9" w:rsidRPr="003037A9">
        <w:rPr>
          <w:rFonts w:ascii="Consolas" w:eastAsiaTheme="minorHAnsi" w:hAnsi="Consolas" w:cs="Consolas"/>
          <w:color w:val="A31515"/>
          <w:sz w:val="16"/>
          <w:szCs w:val="16"/>
          <w:highlight w:val="white"/>
          <w:lang w:val="en-US" w:eastAsia="en-US"/>
        </w:rPr>
        <w:t>"x"</w:t>
      </w:r>
      <w:r w:rsidR="003037A9" w:rsidRPr="003037A9">
        <w:rPr>
          <w:rFonts w:ascii="Consolas" w:eastAsiaTheme="minorHAnsi" w:hAnsi="Consolas" w:cs="Consolas"/>
          <w:color w:val="000000"/>
          <w:sz w:val="16"/>
          <w:szCs w:val="16"/>
          <w:highlight w:val="white"/>
          <w:lang w:val="en-US" w:eastAsia="en-US"/>
        </w:rPr>
        <w:t>);</w:t>
      </w:r>
    </w:p>
    <w:p w:rsidR="003037A9" w:rsidRPr="003037A9" w:rsidRDefault="003037A9" w:rsidP="003037A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highlight w:val="white"/>
          <w:lang w:val="en-US" w:eastAsia="en-US"/>
        </w:rPr>
      </w:pPr>
      <w:r w:rsidRPr="003037A9">
        <w:rPr>
          <w:rFonts w:ascii="Consolas" w:eastAsiaTheme="minorHAnsi" w:hAnsi="Consolas" w:cs="Consolas"/>
          <w:color w:val="000000"/>
          <w:sz w:val="16"/>
          <w:szCs w:val="16"/>
          <w:highlight w:val="white"/>
          <w:lang w:val="en-US" w:eastAsia="en-US"/>
        </w:rPr>
        <w:t xml:space="preserve">            </w:t>
      </w:r>
      <w:proofErr w:type="gramStart"/>
      <w:r w:rsidRPr="003037A9">
        <w:rPr>
          <w:rFonts w:ascii="Consolas" w:eastAsiaTheme="minorHAnsi" w:hAnsi="Consolas" w:cs="Consolas"/>
          <w:color w:val="000000"/>
          <w:sz w:val="16"/>
          <w:szCs w:val="16"/>
          <w:highlight w:val="white"/>
          <w:lang w:val="en-US" w:eastAsia="en-US"/>
        </w:rPr>
        <w:t>parser.Values.Add(</w:t>
      </w:r>
      <w:proofErr w:type="gramEnd"/>
      <w:r w:rsidRPr="003037A9">
        <w:rPr>
          <w:rFonts w:ascii="Consolas" w:eastAsiaTheme="minorHAnsi" w:hAnsi="Consolas" w:cs="Consolas"/>
          <w:color w:val="A31515"/>
          <w:sz w:val="16"/>
          <w:szCs w:val="16"/>
          <w:highlight w:val="white"/>
          <w:lang w:val="en-US" w:eastAsia="en-US"/>
        </w:rPr>
        <w:t>"x"</w:t>
      </w:r>
      <w:r w:rsidRPr="003037A9">
        <w:rPr>
          <w:rFonts w:ascii="Consolas" w:eastAsiaTheme="minorHAnsi" w:hAnsi="Consolas" w:cs="Consolas"/>
          <w:color w:val="000000"/>
          <w:sz w:val="16"/>
          <w:szCs w:val="16"/>
          <w:highlight w:val="white"/>
          <w:lang w:val="en-US" w:eastAsia="en-US"/>
        </w:rPr>
        <w:t>, x);</w:t>
      </w:r>
    </w:p>
    <w:p w:rsidR="003037A9" w:rsidRPr="003037A9" w:rsidRDefault="003037A9" w:rsidP="003037A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highlight w:val="white"/>
          <w:lang w:val="en-US" w:eastAsia="en-US"/>
        </w:rPr>
      </w:pPr>
      <w:r w:rsidRPr="003037A9">
        <w:rPr>
          <w:rFonts w:ascii="Consolas" w:eastAsiaTheme="minorHAnsi" w:hAnsi="Consolas" w:cs="Consolas"/>
          <w:color w:val="000000"/>
          <w:sz w:val="16"/>
          <w:szCs w:val="16"/>
          <w:highlight w:val="white"/>
          <w:lang w:val="en-US" w:eastAsia="en-US"/>
        </w:rPr>
        <w:t xml:space="preserve">            </w:t>
      </w:r>
      <w:r w:rsidRPr="003037A9">
        <w:rPr>
          <w:rFonts w:ascii="Consolas" w:eastAsiaTheme="minorHAnsi" w:hAnsi="Consolas" w:cs="Consolas"/>
          <w:color w:val="2B91AF"/>
          <w:sz w:val="16"/>
          <w:szCs w:val="16"/>
          <w:highlight w:val="white"/>
          <w:lang w:val="en-US" w:eastAsia="en-US"/>
        </w:rPr>
        <w:t>String</w:t>
      </w:r>
      <w:r w:rsidRPr="003037A9">
        <w:rPr>
          <w:rFonts w:ascii="Consolas" w:eastAsiaTheme="minorHAnsi" w:hAnsi="Consolas" w:cs="Consolas"/>
          <w:color w:val="000000"/>
          <w:sz w:val="16"/>
          <w:szCs w:val="16"/>
          <w:highlight w:val="white"/>
          <w:lang w:val="en-US" w:eastAsia="en-US"/>
        </w:rPr>
        <w:t xml:space="preserve"> DerStrFunc = </w:t>
      </w:r>
      <w:r w:rsidRPr="003037A9">
        <w:rPr>
          <w:rFonts w:ascii="Consolas" w:eastAsiaTheme="minorHAnsi" w:hAnsi="Consolas" w:cs="Consolas"/>
          <w:color w:val="2B91AF"/>
          <w:sz w:val="16"/>
          <w:szCs w:val="16"/>
          <w:highlight w:val="white"/>
          <w:lang w:val="en-US" w:eastAsia="en-US"/>
        </w:rPr>
        <w:t>ParserDecimal</w:t>
      </w:r>
      <w:r w:rsidRPr="003037A9">
        <w:rPr>
          <w:rFonts w:ascii="Consolas" w:eastAsiaTheme="minorHAnsi" w:hAnsi="Consolas" w:cs="Consolas"/>
          <w:color w:val="000000"/>
          <w:sz w:val="16"/>
          <w:szCs w:val="16"/>
          <w:highlight w:val="white"/>
          <w:lang w:val="en-US" w:eastAsia="en-US"/>
        </w:rPr>
        <w:t>.ReturnDerivative(inFx.Text);</w:t>
      </w:r>
    </w:p>
    <w:p w:rsidR="003037A9" w:rsidRPr="003037A9" w:rsidRDefault="003037A9" w:rsidP="003037A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highlight w:val="white"/>
          <w:lang w:val="en-US" w:eastAsia="en-US"/>
        </w:rPr>
      </w:pPr>
      <w:r w:rsidRPr="003037A9">
        <w:rPr>
          <w:rFonts w:ascii="Consolas" w:eastAsiaTheme="minorHAnsi" w:hAnsi="Consolas" w:cs="Consolas"/>
          <w:color w:val="000000"/>
          <w:sz w:val="16"/>
          <w:szCs w:val="16"/>
          <w:highlight w:val="white"/>
          <w:lang w:val="en-US" w:eastAsia="en-US"/>
        </w:rPr>
        <w:t xml:space="preserve">            DerStrFunc = </w:t>
      </w:r>
      <w:r w:rsidRPr="003037A9">
        <w:rPr>
          <w:rFonts w:ascii="Consolas" w:eastAsiaTheme="minorHAnsi" w:hAnsi="Consolas" w:cs="Consolas"/>
          <w:color w:val="2B91AF"/>
          <w:sz w:val="16"/>
          <w:szCs w:val="16"/>
          <w:highlight w:val="white"/>
          <w:lang w:val="en-US" w:eastAsia="en-US"/>
        </w:rPr>
        <w:t>ParserDecimal</w:t>
      </w:r>
      <w:r w:rsidRPr="003037A9">
        <w:rPr>
          <w:rFonts w:ascii="Consolas" w:eastAsiaTheme="minorHAnsi" w:hAnsi="Consolas" w:cs="Consolas"/>
          <w:color w:val="000000"/>
          <w:sz w:val="16"/>
          <w:szCs w:val="16"/>
          <w:highlight w:val="white"/>
          <w:lang w:val="en-US" w:eastAsia="en-US"/>
        </w:rPr>
        <w:t>.ReturnDerivative(DerStrFunc);</w:t>
      </w:r>
    </w:p>
    <w:p w:rsidR="00860070" w:rsidRPr="003037A9" w:rsidRDefault="003037A9" w:rsidP="003037A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3037A9">
        <w:rPr>
          <w:rFonts w:ascii="Consolas" w:eastAsiaTheme="minorHAnsi" w:hAnsi="Consolas" w:cs="Consolas"/>
          <w:color w:val="000000"/>
          <w:sz w:val="16"/>
          <w:szCs w:val="16"/>
          <w:highlight w:val="white"/>
          <w:lang w:val="en-US" w:eastAsia="en-US"/>
        </w:rPr>
        <w:t xml:space="preserve">            </w:t>
      </w:r>
      <w:proofErr w:type="gramStart"/>
      <w:r w:rsidRPr="003037A9">
        <w:rPr>
          <w:rFonts w:ascii="Consolas" w:eastAsiaTheme="minorHAnsi" w:hAnsi="Consolas" w:cs="Consolas"/>
          <w:color w:val="0000FF"/>
          <w:sz w:val="16"/>
          <w:szCs w:val="16"/>
          <w:highlight w:val="white"/>
          <w:lang w:val="en-US" w:eastAsia="en-US"/>
        </w:rPr>
        <w:t>return</w:t>
      </w:r>
      <w:proofErr w:type="gramEnd"/>
      <w:r w:rsidRPr="003037A9">
        <w:rPr>
          <w:rFonts w:ascii="Consolas" w:eastAsiaTheme="minorHAnsi" w:hAnsi="Consolas" w:cs="Consolas"/>
          <w:color w:val="000000"/>
          <w:sz w:val="16"/>
          <w:szCs w:val="16"/>
          <w:highlight w:val="white"/>
          <w:lang w:val="en-US" w:eastAsia="en-US"/>
        </w:rPr>
        <w:t xml:space="preserve"> parser.Parse(DerStrFunc)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}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</w:t>
      </w:r>
      <w:proofErr w:type="gramStart"/>
      <w:r w:rsidRPr="00860070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public</w:t>
      </w:r>
      <w:proofErr w:type="gram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</w:t>
      </w:r>
      <w:r w:rsidRPr="00860070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void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NewLine()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{            </w:t>
      </w:r>
      <w:proofErr w:type="gramStart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Calcs.AppendText(</w:t>
      </w:r>
      <w:proofErr w:type="gramEnd"/>
      <w:r w:rsidRPr="00860070">
        <w:rPr>
          <w:rFonts w:ascii="Consolas" w:eastAsiaTheme="minorHAnsi" w:hAnsi="Consolas" w:cs="Consolas"/>
          <w:color w:val="2B91AF"/>
          <w:sz w:val="16"/>
          <w:szCs w:val="16"/>
          <w:lang w:val="en-US" w:eastAsia="en-US"/>
        </w:rPr>
        <w:t>Environment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.NewLine)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}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</w:t>
      </w:r>
      <w:proofErr w:type="gramStart"/>
      <w:r w:rsidRPr="00860070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public</w:t>
      </w:r>
      <w:proofErr w:type="gram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</w:t>
      </w:r>
      <w:r w:rsidRPr="00860070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double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func(</w:t>
      </w:r>
      <w:r w:rsidRPr="00860070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double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x)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{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</w:t>
      </w:r>
      <w:proofErr w:type="gramStart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parser.Values.Remove(</w:t>
      </w:r>
      <w:proofErr w:type="gramEnd"/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x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)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</w:t>
      </w:r>
      <w:proofErr w:type="gramStart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parser.Values.Add(</w:t>
      </w:r>
      <w:proofErr w:type="gramEnd"/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x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, x)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</w:t>
      </w:r>
      <w:proofErr w:type="gramStart"/>
      <w:r w:rsidRPr="00860070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return</w:t>
      </w:r>
      <w:proofErr w:type="gram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parser.Parse(inFx.Text)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}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</w:t>
      </w:r>
      <w:proofErr w:type="gramStart"/>
      <w:r w:rsidRPr="00860070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public</w:t>
      </w:r>
      <w:proofErr w:type="gram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</w:t>
      </w:r>
      <w:r w:rsidRPr="00860070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bool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getError()        {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</w:t>
      </w:r>
      <w:r w:rsidRPr="00860070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bool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err = </w:t>
      </w:r>
      <w:r w:rsidRPr="00860070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false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Calcs.Text = </w:t>
      </w:r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"</w:t>
      </w:r>
      <w:r w:rsidR="00345F0C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</w:t>
      </w:r>
      <w:proofErr w:type="gramStart"/>
      <w:r w:rsidRPr="00860070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if</w:t>
      </w:r>
      <w:proofErr w:type="gram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(inFx.Text == </w:t>
      </w:r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)            {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Calcs.AppendText(</w:t>
      </w:r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There are no function to solve (f(x))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+ </w:t>
      </w:r>
      <w:r w:rsidRPr="00860070">
        <w:rPr>
          <w:rFonts w:ascii="Consolas" w:eastAsiaTheme="minorHAnsi" w:hAnsi="Consolas" w:cs="Consolas"/>
          <w:color w:val="2B91AF"/>
          <w:sz w:val="16"/>
          <w:szCs w:val="16"/>
          <w:lang w:val="en-US" w:eastAsia="en-US"/>
        </w:rPr>
        <w:t>Environment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.NewLine)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</w:t>
      </w:r>
      <w:proofErr w:type="gramStart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err</w:t>
      </w:r>
      <w:proofErr w:type="gram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= </w:t>
      </w:r>
      <w:r w:rsidRPr="00860070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true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;            }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</w:t>
      </w:r>
      <w:proofErr w:type="gramStart"/>
      <w:r w:rsidRPr="00860070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if</w:t>
      </w:r>
      <w:proofErr w:type="gram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(inDelta.Text == </w:t>
      </w:r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)            {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Calcs.AppendText(</w:t>
      </w:r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Enter enter Delta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+ </w:t>
      </w:r>
      <w:r w:rsidRPr="00860070">
        <w:rPr>
          <w:rFonts w:ascii="Consolas" w:eastAsiaTheme="minorHAnsi" w:hAnsi="Consolas" w:cs="Consolas"/>
          <w:color w:val="2B91AF"/>
          <w:sz w:val="16"/>
          <w:szCs w:val="16"/>
          <w:lang w:val="en-US" w:eastAsia="en-US"/>
        </w:rPr>
        <w:t>Environment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.NewLine)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</w:t>
      </w:r>
      <w:proofErr w:type="gramStart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err</w:t>
      </w:r>
      <w:proofErr w:type="gram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= </w:t>
      </w:r>
      <w:r w:rsidRPr="00860070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true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;            }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</w:t>
      </w:r>
      <w:proofErr w:type="gramStart"/>
      <w:r w:rsidRPr="00860070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if</w:t>
      </w:r>
      <w:proofErr w:type="gram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(inX0.Text == </w:t>
      </w:r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)            {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Calcs.AppendText(</w:t>
      </w:r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Enter first point (x0)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+ </w:t>
      </w:r>
      <w:r w:rsidRPr="00860070">
        <w:rPr>
          <w:rFonts w:ascii="Consolas" w:eastAsiaTheme="minorHAnsi" w:hAnsi="Consolas" w:cs="Consolas"/>
          <w:color w:val="2B91AF"/>
          <w:sz w:val="16"/>
          <w:szCs w:val="16"/>
          <w:lang w:val="en-US" w:eastAsia="en-US"/>
        </w:rPr>
        <w:t>Environment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.NewLine)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</w:t>
      </w:r>
      <w:proofErr w:type="gramStart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err</w:t>
      </w:r>
      <w:proofErr w:type="gram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= </w:t>
      </w:r>
      <w:r w:rsidRPr="00860070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true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;            }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</w:t>
      </w:r>
      <w:proofErr w:type="gramStart"/>
      <w:r w:rsidRPr="00860070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if</w:t>
      </w:r>
      <w:proofErr w:type="gram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(inR.Text == </w:t>
      </w:r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)            {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Calcs.AppendText(</w:t>
      </w:r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Enter R parameter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+ </w:t>
      </w:r>
      <w:r w:rsidRPr="00860070">
        <w:rPr>
          <w:rFonts w:ascii="Consolas" w:eastAsiaTheme="minorHAnsi" w:hAnsi="Consolas" w:cs="Consolas"/>
          <w:color w:val="2B91AF"/>
          <w:sz w:val="16"/>
          <w:szCs w:val="16"/>
          <w:lang w:val="en-US" w:eastAsia="en-US"/>
        </w:rPr>
        <w:t>Environment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.NewLine)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</w:t>
      </w:r>
      <w:proofErr w:type="gramStart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err</w:t>
      </w:r>
      <w:proofErr w:type="gram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= </w:t>
      </w:r>
      <w:r w:rsidRPr="00860070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true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;            }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</w:t>
      </w:r>
      <w:proofErr w:type="gramStart"/>
      <w:r w:rsidRPr="00860070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if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(</w:t>
      </w:r>
      <w:proofErr w:type="gram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inEpsilon.Text == </w:t>
      </w:r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)            {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Calcs.AppendText(</w:t>
      </w:r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Enter Epsilon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+ </w:t>
      </w:r>
      <w:r w:rsidRPr="00860070">
        <w:rPr>
          <w:rFonts w:ascii="Consolas" w:eastAsiaTheme="minorHAnsi" w:hAnsi="Consolas" w:cs="Consolas"/>
          <w:color w:val="2B91AF"/>
          <w:sz w:val="16"/>
          <w:szCs w:val="16"/>
          <w:lang w:val="en-US" w:eastAsia="en-US"/>
        </w:rPr>
        <w:t>Environment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.NewLine)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</w:t>
      </w:r>
      <w:proofErr w:type="gramStart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err</w:t>
      </w:r>
      <w:proofErr w:type="gram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= </w:t>
      </w:r>
      <w:r w:rsidRPr="00860070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true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;            }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</w:t>
      </w:r>
      <w:r w:rsidRPr="00860070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if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(InKMax.Text == </w:t>
      </w:r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)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{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Calcs.AppendText(</w:t>
      </w:r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Enter maximum value of iterations (kMax)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+ </w:t>
      </w:r>
      <w:r w:rsidRPr="00860070">
        <w:rPr>
          <w:rFonts w:ascii="Consolas" w:eastAsiaTheme="minorHAnsi" w:hAnsi="Consolas" w:cs="Consolas"/>
          <w:color w:val="2B91AF"/>
          <w:sz w:val="16"/>
          <w:szCs w:val="16"/>
          <w:lang w:val="en-US" w:eastAsia="en-US"/>
        </w:rPr>
        <w:t>Environment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.NewLine)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err = </w:t>
      </w:r>
      <w:r w:rsidRPr="00860070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true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}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</w:t>
      </w:r>
      <w:r w:rsidRPr="00860070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return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err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}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</w:t>
      </w:r>
      <w:r w:rsidRPr="00860070">
        <w:rPr>
          <w:rFonts w:ascii="Consolas" w:eastAsiaTheme="minorHAnsi" w:hAnsi="Consolas" w:cs="Consolas"/>
          <w:color w:val="008000"/>
          <w:sz w:val="16"/>
          <w:szCs w:val="16"/>
          <w:lang w:val="en-US" w:eastAsia="en-US"/>
        </w:rPr>
        <w:t>//x^3+x^2-8*x-8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</w:t>
      </w:r>
      <w:proofErr w:type="gramStart"/>
      <w:r w:rsidRPr="00860070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public</w:t>
      </w:r>
      <w:proofErr w:type="gram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NSM()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{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</w:t>
      </w:r>
      <w:proofErr w:type="gramStart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InitializeComponent(</w:t>
      </w:r>
      <w:proofErr w:type="gram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)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}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</w:t>
      </w:r>
      <w:proofErr w:type="gramStart"/>
      <w:r w:rsidRPr="00860070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public</w:t>
      </w:r>
      <w:proofErr w:type="gram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</w:t>
      </w:r>
      <w:r w:rsidRPr="00860070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bool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sign(</w:t>
      </w:r>
      <w:r w:rsidRPr="00860070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double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num1, </w:t>
      </w:r>
      <w:r w:rsidRPr="00860070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double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num2)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{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</w:t>
      </w:r>
      <w:r w:rsidRPr="00860070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return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num1 &gt;= 0 &amp;&amp; num2 &gt;= 0 || num1 &lt; 0 &amp;&amp; num2 &lt; 0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}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</w:t>
      </w:r>
      <w:proofErr w:type="gramStart"/>
      <w:r w:rsidRPr="00860070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private</w:t>
      </w:r>
      <w:proofErr w:type="gram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</w:t>
      </w:r>
      <w:r w:rsidRPr="00860070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void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StartBtn_Click(</w:t>
      </w:r>
      <w:r w:rsidRPr="00860070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object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sender, </w:t>
      </w:r>
      <w:r w:rsidRPr="00860070">
        <w:rPr>
          <w:rFonts w:ascii="Consolas" w:eastAsiaTheme="minorHAnsi" w:hAnsi="Consolas" w:cs="Consolas"/>
          <w:color w:val="2B91AF"/>
          <w:sz w:val="16"/>
          <w:szCs w:val="16"/>
          <w:lang w:val="en-US" w:eastAsia="en-US"/>
        </w:rPr>
        <w:t>EventArgs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e)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{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</w:t>
      </w:r>
      <w:proofErr w:type="gramStart"/>
      <w:r w:rsidRPr="00860070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if</w:t>
      </w:r>
      <w:proofErr w:type="gram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(!getError())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{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</w:t>
      </w:r>
      <w:proofErr w:type="gramStart"/>
      <w:r w:rsidRPr="00860070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double</w:t>
      </w:r>
      <w:proofErr w:type="gram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RelError, DP = 0, DPO = 0, dfx1, ddfx1, x0 = </w:t>
      </w:r>
      <w:r w:rsidRPr="00860070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double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.Parse(inX0.Text, System.Globalization.</w:t>
      </w:r>
      <w:r w:rsidRPr="00860070">
        <w:rPr>
          <w:rFonts w:ascii="Consolas" w:eastAsiaTheme="minorHAnsi" w:hAnsi="Consolas" w:cs="Consolas"/>
          <w:color w:val="2B91AF"/>
          <w:sz w:val="16"/>
          <w:szCs w:val="16"/>
          <w:lang w:val="en-US" w:eastAsia="en-US"/>
        </w:rPr>
        <w:t>NumberStyles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.Any), R = </w:t>
      </w:r>
      <w:r w:rsidRPr="00860070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double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.Parse(inR.Text), Delta = </w:t>
      </w:r>
      <w:r w:rsidRPr="00860070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double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.Parse(inDelta.Text), fx1, fx0 = func(x0), dfx0, ddfx0, Epsilon = </w:t>
      </w:r>
      <w:r w:rsidRPr="00860070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double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.Parse(inEpsilon.Text, System.Globalization.</w:t>
      </w:r>
      <w:r w:rsidRPr="00860070">
        <w:rPr>
          <w:rFonts w:ascii="Consolas" w:eastAsiaTheme="minorHAnsi" w:hAnsi="Consolas" w:cs="Consolas"/>
          <w:color w:val="2B91AF"/>
          <w:sz w:val="16"/>
          <w:szCs w:val="16"/>
          <w:lang w:val="en-US" w:eastAsia="en-US"/>
        </w:rPr>
        <w:t>NumberStyles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.Any), x1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</w:t>
      </w:r>
      <w:proofErr w:type="gramStart"/>
      <w:r w:rsidRPr="00860070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int</w:t>
      </w:r>
      <w:proofErr w:type="gram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k = 0, cond = 0, step = 0, d = 0, k_Max = </w:t>
      </w:r>
      <w:r w:rsidRPr="00860070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int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.Parse(InKMax.Text)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Calcs.AppendText(</w:t>
      </w:r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Step 1 cond = 0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)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Calcs.AppendText(</w:t>
      </w:r>
      <w:r w:rsidRPr="00860070">
        <w:rPr>
          <w:rFonts w:ascii="Consolas" w:eastAsiaTheme="minorHAnsi" w:hAnsi="Consolas" w:cs="Consolas"/>
          <w:color w:val="2B91AF"/>
          <w:sz w:val="16"/>
          <w:szCs w:val="16"/>
          <w:lang w:val="en-US" w:eastAsia="en-US"/>
        </w:rPr>
        <w:t>Environment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.NewLine)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Calcs.AppendText(</w:t>
      </w:r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Step 2 yfx0 = f(x0) = 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+ fx0)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</w:t>
      </w:r>
      <w:proofErr w:type="gramStart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NewLine(</w:t>
      </w:r>
      <w:proofErr w:type="gram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)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dfx0 = diff_func(x0)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Calcs.AppendText(</w:t>
      </w:r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Step 3 dfx0 = f'(x0) = 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+ dfx0)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</w:t>
      </w:r>
      <w:proofErr w:type="gramStart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NewLine(</w:t>
      </w:r>
      <w:proofErr w:type="gram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)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ddfx0 = double_diff_func(x0)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Calcs.AppendText(</w:t>
      </w:r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Step 4 ddfx0 = f''(x0) = 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+ ddfx0)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</w:t>
      </w:r>
      <w:proofErr w:type="gramStart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NewLine(</w:t>
      </w:r>
      <w:proofErr w:type="gram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)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k = 0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</w:t>
      </w:r>
      <w:proofErr w:type="gramStart"/>
      <w:r w:rsidRPr="00860070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do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{</w:t>
      </w:r>
      <w:proofErr w:type="gramEnd"/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</w:t>
      </w:r>
      <w:r w:rsidRPr="00860070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if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(k &gt; 0) Calcs.AppendText(</w:t>
      </w:r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true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)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Calcs.AppendText(</w:t>
      </w:r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Iteration 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+ (k + 1));</w:t>
      </w:r>
    </w:p>
    <w:p w:rsidR="00860070" w:rsidRPr="00860070" w:rsidRDefault="00345F0C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lastRenderedPageBreak/>
        <w:t xml:space="preserve">                    </w:t>
      </w:r>
      <w:proofErr w:type="gramStart"/>
      <w:r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NewLine(</w:t>
      </w:r>
      <w:proofErr w:type="gramEnd"/>
      <w:r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)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Calcs.AppendText(</w:t>
      </w:r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 Step 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+ ++step + </w:t>
      </w:r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 k = k + 1 =&gt; k = 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+ k + </w:t>
      </w:r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 + 1 = 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+ ++k)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</w:t>
      </w:r>
      <w:proofErr w:type="gramStart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NewLine(</w:t>
      </w:r>
      <w:proofErr w:type="gram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)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Calcs.AppendText(</w:t>
      </w:r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 Step 2 abs(ddfx0) &lt;= Epsilon =&gt; 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+ </w:t>
      </w:r>
      <w:r w:rsidRPr="00860070">
        <w:rPr>
          <w:rFonts w:ascii="Consolas" w:eastAsiaTheme="minorHAnsi" w:hAnsi="Consolas" w:cs="Consolas"/>
          <w:color w:val="2B91AF"/>
          <w:sz w:val="16"/>
          <w:szCs w:val="16"/>
          <w:lang w:val="en-US" w:eastAsia="en-US"/>
        </w:rPr>
        <w:t>Math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.Abs(ddfx0) + </w:t>
      </w:r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 &lt;= 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+ Epsilon + </w:t>
      </w:r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 - 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)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</w:t>
      </w:r>
      <w:proofErr w:type="gramStart"/>
      <w:r w:rsidRPr="00860070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if</w:t>
      </w:r>
      <w:proofErr w:type="gram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(</w:t>
      </w:r>
      <w:r w:rsidRPr="00860070">
        <w:rPr>
          <w:rFonts w:ascii="Consolas" w:eastAsiaTheme="minorHAnsi" w:hAnsi="Consolas" w:cs="Consolas"/>
          <w:color w:val="2B91AF"/>
          <w:sz w:val="16"/>
          <w:szCs w:val="16"/>
          <w:lang w:val="en-US" w:eastAsia="en-US"/>
        </w:rPr>
        <w:t>Math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.Abs(ddfx0) &lt;= Epsilon)                    {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Calcs.AppendText(</w:t>
      </w:r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true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)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</w:t>
      </w:r>
      <w:proofErr w:type="gramStart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NewLine(</w:t>
      </w:r>
      <w:proofErr w:type="gram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)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Calcs.AppendText(</w:t>
      </w:r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 Step 3 cond = 1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)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</w:t>
      </w:r>
      <w:proofErr w:type="gramStart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NewLine(</w:t>
      </w:r>
      <w:proofErr w:type="gram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)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cond = 1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}             </w:t>
      </w:r>
      <w:r w:rsidRPr="00860070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else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{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Calcs.AppendText(</w:t>
      </w:r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false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)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</w:t>
      </w:r>
      <w:r w:rsidR="00CC67E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</w:t>
      </w:r>
      <w:proofErr w:type="gramStart"/>
      <w:r w:rsidR="00CC67E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NewLine(</w:t>
      </w:r>
      <w:proofErr w:type="gramEnd"/>
      <w:r w:rsidR="00CC67E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)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DP = dfx0 / ddfx0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Calcs.AppendText(</w:t>
      </w:r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 Step 3 DP = dfx0 / ddfx0 =&gt; DP = 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+ dfx0 + </w:t>
      </w:r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 / 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+ ddfx0 + </w:t>
      </w:r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 = 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+ DP)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</w:t>
      </w:r>
      <w:proofErr w:type="gramStart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NewLine(</w:t>
      </w:r>
      <w:proofErr w:type="gram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);             }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Calcs.AppendText(</w:t>
      </w:r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 Step 4 k == 1 =&gt; 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+ k + </w:t>
      </w:r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 = 1 - 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)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</w:t>
      </w:r>
      <w:proofErr w:type="gramStart"/>
      <w:r w:rsidRPr="00860070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if</w:t>
      </w:r>
      <w:proofErr w:type="gram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(k == 1)                {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Calcs.AppendText(</w:t>
      </w:r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true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)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</w:t>
      </w:r>
      <w:proofErr w:type="gramStart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NewLine(</w:t>
      </w:r>
      <w:proofErr w:type="gram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);</w:t>
      </w:r>
    </w:p>
    <w:p w:rsidR="00860070" w:rsidRPr="00860070" w:rsidRDefault="00CC67E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d = 1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DPO = DP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Calcs.AppendText(</w:t>
      </w:r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 Step 5 DPO = DP =&gt; DPO = 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+ DP)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</w:t>
      </w:r>
      <w:proofErr w:type="gramStart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NewLine(</w:t>
      </w:r>
      <w:proofErr w:type="gram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)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}</w:t>
      </w:r>
      <w:r w:rsidR="00345F0C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</w:t>
      </w:r>
      <w:r w:rsidRPr="00860070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else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{</w:t>
      </w:r>
    </w:p>
    <w:p w:rsidR="00860070" w:rsidRPr="00860070" w:rsidRDefault="00CC67E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</w:t>
      </w:r>
      <w:r w:rsidR="00860070"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Calcs.AppendText(</w:t>
      </w:r>
      <w:r w:rsidR="00860070"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false"</w:t>
      </w:r>
      <w:r w:rsidR="00860070"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)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</w:t>
      </w:r>
      <w:proofErr w:type="gramStart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NewLine(</w:t>
      </w:r>
      <w:proofErr w:type="gram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);              }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</w:t>
      </w:r>
      <w:proofErr w:type="gramStart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Calcs.AppendText(</w:t>
      </w:r>
      <w:proofErr w:type="gramEnd"/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 Step 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+ (4 + d) + </w:t>
      </w:r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 sign(DPO) == sign(DP) =&gt; sign(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+ DPO + </w:t>
      </w:r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) == sign(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+ DP + </w:t>
      </w:r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) - "</w:t>
      </w:r>
      <w:r w:rsidR="00CC67E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)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</w:t>
      </w:r>
      <w:proofErr w:type="gramStart"/>
      <w:r w:rsidRPr="00860070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if</w:t>
      </w:r>
      <w:proofErr w:type="gram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(sign(DPO, DP))          {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Calcs.AppendText(</w:t>
      </w:r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true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)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</w:t>
      </w:r>
      <w:r w:rsidR="00CC67E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</w:t>
      </w:r>
      <w:proofErr w:type="gramStart"/>
      <w:r w:rsidR="00CC67E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NewLine(</w:t>
      </w:r>
      <w:proofErr w:type="gramEnd"/>
      <w:r w:rsidR="00CC67E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)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x1 = x0 - DP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Calcs.AppendText(</w:t>
      </w:r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 Step 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+ (5 + d) + </w:t>
      </w:r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 x1 = x0 - DP =&gt; 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+ </w:t>
      </w:r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x1 = 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+ x0 + </w:t>
      </w:r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 - 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+ DP + </w:t>
      </w:r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 = 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+ x1)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</w:t>
      </w:r>
      <w:proofErr w:type="gramStart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NewLine(</w:t>
      </w:r>
      <w:proofErr w:type="gram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)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}                    </w:t>
      </w:r>
      <w:r w:rsidRPr="00860070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else</w:t>
      </w:r>
      <w:r w:rsidR="00CC67E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{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</w:t>
      </w:r>
      <w:proofErr w:type="gramStart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Calcs.AppendText(</w:t>
      </w:r>
      <w:proofErr w:type="gramEnd"/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false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)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</w:t>
      </w:r>
      <w:r w:rsidR="00345F0C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</w:t>
      </w:r>
      <w:proofErr w:type="gramStart"/>
      <w:r w:rsidR="00345F0C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NewLine(</w:t>
      </w:r>
      <w:proofErr w:type="gramEnd"/>
      <w:r w:rsidR="00345F0C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)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x1 = x0 - DP / R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Calcs.AppendText(</w:t>
      </w:r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 Step 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+ (6 + d) + </w:t>
      </w:r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 x1 = x0 - DP / R =&gt; 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+ </w:t>
      </w:r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x1 = 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+ x0 + </w:t>
      </w:r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 - 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+ DP + </w:t>
      </w:r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 / 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+ R + </w:t>
      </w:r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 = 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+ x1)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</w:t>
      </w:r>
      <w:proofErr w:type="gramStart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NewLine(</w:t>
      </w:r>
      <w:proofErr w:type="gram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);              }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DPO = DP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Calcs.AppendText(</w:t>
      </w:r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 Step 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+ (7 + d) + </w:t>
      </w:r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 DPO = DP =&gt; DPO = 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+ DPO)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</w:t>
      </w:r>
      <w:proofErr w:type="gramStart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NewLine(</w:t>
      </w:r>
      <w:proofErr w:type="gram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)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fx1 = func(x1)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Calcs.AppendText(</w:t>
      </w:r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 Step 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+ (8 + d) + </w:t>
      </w:r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 yf1 = f(x1) = 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+ fx1)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dfx1 = diff_func(x1)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Calcs.AppendText(</w:t>
      </w:r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 Step 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+ (9 + d) + </w:t>
      </w:r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 dfx1 = f'(x1) = 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+ dfx1)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</w:t>
      </w:r>
      <w:proofErr w:type="gramStart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NewLine(</w:t>
      </w:r>
      <w:proofErr w:type="gram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)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ddfx1 = double_diff_func(x1)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Calcs.AppendText(</w:t>
      </w:r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 Step 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+ (10 + d) + </w:t>
      </w:r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 ddfx1 = f''(x1) = 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+ ddfx1)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</w:t>
      </w:r>
      <w:proofErr w:type="gramStart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NewLine(</w:t>
      </w:r>
      <w:proofErr w:type="gram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)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RelError = 2 * </w:t>
      </w:r>
      <w:proofErr w:type="gramStart"/>
      <w:r w:rsidRPr="00860070">
        <w:rPr>
          <w:rFonts w:ascii="Consolas" w:eastAsiaTheme="minorHAnsi" w:hAnsi="Consolas" w:cs="Consolas"/>
          <w:color w:val="2B91AF"/>
          <w:sz w:val="16"/>
          <w:szCs w:val="16"/>
          <w:lang w:val="en-US" w:eastAsia="en-US"/>
        </w:rPr>
        <w:t>Math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.Abs(</w:t>
      </w:r>
      <w:proofErr w:type="gram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DP) / (</w:t>
      </w:r>
      <w:r w:rsidRPr="00860070">
        <w:rPr>
          <w:rFonts w:ascii="Consolas" w:eastAsiaTheme="minorHAnsi" w:hAnsi="Consolas" w:cs="Consolas"/>
          <w:color w:val="2B91AF"/>
          <w:sz w:val="16"/>
          <w:szCs w:val="16"/>
          <w:lang w:val="en-US" w:eastAsia="en-US"/>
        </w:rPr>
        <w:t>Math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.Abs(x1) + Epsilon)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</w:t>
      </w:r>
      <w:proofErr w:type="gramStart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Calcs.AppendText(</w:t>
      </w:r>
      <w:proofErr w:type="gramEnd"/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 Step 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+ (11 + d) + </w:t>
      </w:r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 xml:space="preserve">" RelError = 2 * abs(DP) / (abs(x1) + </w:t>
      </w:r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Epsilon) =&gt; RelError = 2 * abs(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+ DP + </w:t>
      </w:r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) / (abs(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+ x1 + </w:t>
      </w:r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) + 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+ Epsilon + </w:t>
      </w:r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) = 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+ RelError)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</w:t>
      </w:r>
      <w:proofErr w:type="gramStart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NewLine(</w:t>
      </w:r>
      <w:proofErr w:type="gram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)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Calcs.AppendText(</w:t>
      </w:r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 Step 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+ (12 + d) + </w:t>
      </w:r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 RelError &lt; Delta =&gt; 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+ RelError + </w:t>
      </w:r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 &lt; 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+ Delta + </w:t>
      </w:r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 - 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); </w:t>
      </w:r>
      <w:r w:rsidRPr="00860070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if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(RelError &lt; Delta)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{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Calcs.AppendText(</w:t>
      </w:r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true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)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</w:t>
      </w:r>
      <w:proofErr w:type="gramStart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NewLine(</w:t>
      </w:r>
      <w:proofErr w:type="gram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)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d++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Calcs.AppendText(</w:t>
      </w:r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 Step 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+ (12 + d) + </w:t>
      </w:r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 cond &lt;&gt; 1 =&gt; 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+ cond + </w:t>
      </w:r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 &lt;&gt; 1 - 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)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</w:t>
      </w:r>
      <w:proofErr w:type="gramStart"/>
      <w:r w:rsidRPr="00860070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if</w:t>
      </w:r>
      <w:proofErr w:type="gram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(cond != 1)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{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    Calcs.AppendText(</w:t>
      </w:r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true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)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    </w:t>
      </w:r>
      <w:proofErr w:type="gramStart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NewLine(</w:t>
      </w:r>
      <w:proofErr w:type="gram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)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    d++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    Calcs.AppendText(</w:t>
      </w:r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 Step 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+ (12 + d) + </w:t>
      </w:r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 cond = 2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)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    </w:t>
      </w:r>
      <w:proofErr w:type="gramStart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NewLine(</w:t>
      </w:r>
      <w:proofErr w:type="gram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)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    cond = 2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}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</w:t>
      </w:r>
      <w:r w:rsidRPr="00860070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else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{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    Calcs.AppendText(</w:t>
      </w:r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false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)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    </w:t>
      </w:r>
      <w:proofErr w:type="gramStart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NewLine(</w:t>
      </w:r>
      <w:proofErr w:type="gram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)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}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}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</w:t>
      </w:r>
      <w:r w:rsidRPr="00860070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else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{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Calcs.AppendText(</w:t>
      </w:r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false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)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</w:t>
      </w:r>
      <w:proofErr w:type="gramStart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NewLine(</w:t>
      </w:r>
      <w:proofErr w:type="gram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)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}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Calcs.AppendText(</w:t>
      </w:r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 Step 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+ (13 + d) + </w:t>
      </w:r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 x0 = x1 =&gt; x0 = 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+ x1 + </w:t>
      </w:r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; dfx0 = dfx1 =&gt; dfx0 = 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+ dfx1 + </w:t>
      </w:r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; ddfx0 = ddfx1 =&gt; ddfx0 = 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+ ddfx1 + </w:t>
      </w:r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;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)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</w:t>
      </w:r>
      <w:proofErr w:type="gramStart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NewLine(</w:t>
      </w:r>
      <w:proofErr w:type="gram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)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x0 = </w:t>
      </w:r>
      <w:r w:rsidR="00CC67E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x1; dfx0 = dfx1; ddfx0 = ddfx1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Calcs.AppendText(</w:t>
      </w:r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 Step 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+ (14 + d) + </w:t>
      </w:r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 k &lt; k_Max &amp; cond == 0 =&gt; 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+ k + </w:t>
      </w:r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 &lt; 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+ k_Max + </w:t>
      </w:r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 &amp; 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+ cond + </w:t>
      </w:r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 == 0 - 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)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</w:t>
      </w:r>
      <w:proofErr w:type="gramStart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NewLine(</w:t>
      </w:r>
      <w:proofErr w:type="gram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)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} </w:t>
      </w:r>
      <w:r w:rsidRPr="00860070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while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(k &lt; k_Max &amp;&amp; cond == 0)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Calcs.AppendText(</w:t>
      </w:r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false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)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</w:t>
      </w:r>
      <w:proofErr w:type="gramStart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NewLine(</w:t>
      </w:r>
      <w:proofErr w:type="gram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)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NoutX1.Text = </w:t>
      </w:r>
      <w:proofErr w:type="gramStart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x1.ToString(</w:t>
      </w:r>
      <w:proofErr w:type="gram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)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outYf1.Text = fx1.ToString()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outK.Text = </w:t>
      </w:r>
      <w:proofErr w:type="gramStart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k.ToString(</w:t>
      </w:r>
      <w:proofErr w:type="gram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)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outRelError.Text = </w:t>
      </w:r>
      <w:r w:rsidRPr="00860070">
        <w:rPr>
          <w:rFonts w:ascii="Consolas" w:eastAsiaTheme="minorHAnsi" w:hAnsi="Consolas" w:cs="Consolas"/>
          <w:color w:val="2B91AF"/>
          <w:sz w:val="16"/>
          <w:szCs w:val="16"/>
          <w:lang w:val="en-US" w:eastAsia="en-US"/>
        </w:rPr>
        <w:t>String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.Format(RelError.ToString(), </w:t>
      </w:r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0e0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);</w:t>
      </w:r>
    </w:p>
    <w:p w:rsidR="00C05211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outCond.Text = </w:t>
      </w:r>
      <w:proofErr w:type="gramStart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cond.ToString(</w:t>
      </w:r>
      <w:proofErr w:type="gram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);</w:t>
      </w:r>
    </w:p>
    <w:p w:rsidR="00C05211" w:rsidRDefault="00C05211" w:rsidP="00C0521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String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DerStrFunc = </w:t>
      </w:r>
      <w:proofErr w:type="gramStart"/>
      <w:r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ParserDecimal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.ReturnDerivative(</w:t>
      </w:r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nFx.Text);</w:t>
      </w:r>
    </w:p>
    <w:p w:rsidR="00C05211" w:rsidRDefault="00C05211" w:rsidP="00C0521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OutDer1.Text = erStrFunc;</w:t>
      </w:r>
    </w:p>
    <w:p w:rsidR="00860070" w:rsidRPr="00860070" w:rsidRDefault="00C05211" w:rsidP="00C0521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OutDer2.Text = </w:t>
      </w:r>
      <w:proofErr w:type="gramStart"/>
      <w:r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ParserDecimal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.ReturnDerivative(</w:t>
      </w:r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DerStrFunc);</w:t>
      </w:r>
      <w:r w:rsidR="00860070"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}        }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</w:t>
      </w:r>
      <w:proofErr w:type="gramStart"/>
      <w:r w:rsidRPr="00860070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private</w:t>
      </w:r>
      <w:proofErr w:type="gramEnd"/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</w:t>
      </w:r>
      <w:r w:rsidRPr="00860070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void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Reset_Btn_Click(</w:t>
      </w:r>
      <w:r w:rsidRPr="00860070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object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sender, </w:t>
      </w:r>
      <w:r w:rsidRPr="00860070">
        <w:rPr>
          <w:rFonts w:ascii="Consolas" w:eastAsiaTheme="minorHAnsi" w:hAnsi="Consolas" w:cs="Consolas"/>
          <w:color w:val="2B91AF"/>
          <w:sz w:val="16"/>
          <w:szCs w:val="16"/>
          <w:lang w:val="en-US" w:eastAsia="en-US"/>
        </w:rPr>
        <w:t>EventArgs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e)        {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outCond.Text = </w:t>
      </w:r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outK.Text = </w:t>
      </w:r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outRelError.Text = </w:t>
      </w:r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outYf1.Text = </w:t>
      </w:r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NoutX1.Text = </w:t>
      </w:r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;</w:t>
      </w:r>
    </w:p>
    <w:p w:rsid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lastRenderedPageBreak/>
        <w:t xml:space="preserve">            Calcs.Text = </w:t>
      </w:r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;</w:t>
      </w:r>
    </w:p>
    <w:p w:rsidR="00C05211" w:rsidRDefault="00C05211" w:rsidP="00C05211">
      <w:pPr>
        <w:autoSpaceDE w:val="0"/>
        <w:autoSpaceDN w:val="0"/>
        <w:adjustRightInd w:val="0"/>
        <w:ind w:left="708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OutDer1.Text = </w:t>
      </w:r>
      <w:r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"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:rsidR="00C05211" w:rsidRPr="00860070" w:rsidRDefault="00C05211" w:rsidP="00C0521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OutDer2.Text = </w:t>
      </w:r>
      <w:r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"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}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}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}</w:t>
      </w:r>
    </w:p>
    <w:p w:rsidR="00860070" w:rsidRDefault="00860070" w:rsidP="00B0381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  <w:sectPr w:rsidR="00860070" w:rsidSect="00860070">
          <w:type w:val="continuous"/>
          <w:pgSz w:w="11906" w:h="16838"/>
          <w:pgMar w:top="1134" w:right="850" w:bottom="1134" w:left="1701" w:header="708" w:footer="708" w:gutter="0"/>
          <w:cols w:num="2" w:space="708"/>
          <w:titlePg/>
          <w:docGrid w:linePitch="360"/>
        </w:sectPr>
      </w:pPr>
    </w:p>
    <w:p w:rsidR="004C025C" w:rsidRPr="00345F0C" w:rsidRDefault="0078435B" w:rsidP="00345F0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bookmarkStart w:id="19" w:name="_Toc469473002"/>
      <w:r w:rsidR="002268B9">
        <w:rPr>
          <w:b/>
        </w:rPr>
        <w:t>Тесты</w:t>
      </w:r>
      <w:bookmarkEnd w:id="19"/>
    </w:p>
    <w:p w:rsidR="0078435B" w:rsidRPr="00CC6591" w:rsidRDefault="0078435B" w:rsidP="0078435B">
      <w:pPr>
        <w:rPr>
          <w:lang w:val="en-US"/>
        </w:rPr>
      </w:pPr>
    </w:p>
    <w:p w:rsidR="000F6581" w:rsidRPr="00C05211" w:rsidRDefault="00860070" w:rsidP="000F6581">
      <w:pPr>
        <w:rPr>
          <w:lang w:val="en-US"/>
        </w:rPr>
      </w:pPr>
      <w:r>
        <w:t>Эталон</w:t>
      </w:r>
      <w:r w:rsidRPr="00C05211">
        <w:rPr>
          <w:lang w:val="en-US"/>
        </w:rPr>
        <w:t>:</w:t>
      </w:r>
    </w:p>
    <w:p w:rsidR="00860070" w:rsidRDefault="00860070" w:rsidP="000F6581">
      <w:r>
        <w:rPr>
          <w:caps/>
          <w:noProof/>
          <w:lang w:val="en-US" w:eastAsia="en-US"/>
        </w:rPr>
        <w:drawing>
          <wp:inline distT="0" distB="0" distL="0" distR="0" wp14:anchorId="07905A6E" wp14:editId="47E9D6F2">
            <wp:extent cx="5930265" cy="2087880"/>
            <wp:effectExtent l="0" t="0" r="0" b="762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0265" cy="20878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60070" w:rsidRDefault="00860070" w:rsidP="000F6581"/>
    <w:p w:rsidR="00860070" w:rsidRPr="00860070" w:rsidRDefault="00860070" w:rsidP="000F6581">
      <w:r>
        <w:rPr>
          <w:caps/>
          <w:noProof/>
          <w:lang w:val="en-US" w:eastAsia="en-US"/>
        </w:rPr>
        <w:drawing>
          <wp:inline distT="0" distB="0" distL="0" distR="0" wp14:anchorId="3772467A" wp14:editId="36068359">
            <wp:extent cx="5936615" cy="2087880"/>
            <wp:effectExtent l="0" t="0" r="6985" b="762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6615" cy="20878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90F78" w:rsidRDefault="00C90F78">
      <w:pPr>
        <w:spacing w:after="160" w:line="259" w:lineRule="auto"/>
      </w:pPr>
      <w:r>
        <w:br w:type="page"/>
      </w:r>
    </w:p>
    <w:p w:rsidR="004C025C" w:rsidRPr="00860070" w:rsidRDefault="000F6581" w:rsidP="004C025C">
      <w:r>
        <w:lastRenderedPageBreak/>
        <w:t xml:space="preserve">Тест №1 </w:t>
      </w:r>
    </w:p>
    <w:p w:rsidR="000F6581" w:rsidRPr="000F6581" w:rsidRDefault="000F6581" w:rsidP="004C025C">
      <w:pPr>
        <w:rPr>
          <w:lang w:val="en-US"/>
        </w:rPr>
      </w:pPr>
      <w:r>
        <w:rPr>
          <w:lang w:val="en-US"/>
        </w:rPr>
        <w:t>max:</w:t>
      </w:r>
    </w:p>
    <w:p w:rsidR="000F6581" w:rsidRDefault="00C35D62" w:rsidP="004C025C">
      <w:pPr>
        <w:rPr>
          <w:lang w:val="en-US"/>
        </w:rPr>
      </w:pPr>
      <w:r>
        <w:rPr>
          <w:noProof/>
          <w:lang w:val="en-US" w:eastAsia="en-US"/>
        </w:rPr>
        <w:drawing>
          <wp:inline distT="0" distB="0" distL="0" distR="0">
            <wp:extent cx="3830320" cy="3829050"/>
            <wp:effectExtent l="0" t="0" r="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6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30320" cy="38290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F6581" w:rsidRDefault="000F6581" w:rsidP="004C025C">
      <w:pPr>
        <w:rPr>
          <w:lang w:val="en-US"/>
        </w:rPr>
      </w:pPr>
      <w:proofErr w:type="gramStart"/>
      <w:r>
        <w:rPr>
          <w:lang w:val="en-US"/>
        </w:rPr>
        <w:t>min</w:t>
      </w:r>
      <w:proofErr w:type="gramEnd"/>
      <w:r>
        <w:rPr>
          <w:lang w:val="en-US"/>
        </w:rPr>
        <w:t xml:space="preserve">: </w:t>
      </w:r>
    </w:p>
    <w:p w:rsidR="002268B9" w:rsidRDefault="00C35D62" w:rsidP="004C025C">
      <w:pPr>
        <w:rPr>
          <w:lang w:val="en-US"/>
        </w:rPr>
      </w:pPr>
      <w:r>
        <w:rPr>
          <w:noProof/>
          <w:lang w:val="en-US" w:eastAsia="en-US"/>
        </w:rPr>
        <w:drawing>
          <wp:inline distT="0" distB="0" distL="0" distR="0">
            <wp:extent cx="3867150" cy="4152900"/>
            <wp:effectExtent l="0" t="0" r="0" b="0"/>
            <wp:docPr id="18" name="Picture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7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67150" cy="4152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90F78" w:rsidRDefault="00C90F78">
      <w:pPr>
        <w:spacing w:after="160" w:line="259" w:lineRule="auto"/>
      </w:pPr>
      <w:r>
        <w:br w:type="page"/>
      </w:r>
    </w:p>
    <w:p w:rsidR="000F6581" w:rsidRPr="002268B9" w:rsidRDefault="000F6581" w:rsidP="004C025C">
      <w:pPr>
        <w:rPr>
          <w:lang w:val="en-US"/>
        </w:rPr>
      </w:pPr>
      <w:r>
        <w:lastRenderedPageBreak/>
        <w:t>Тест №2</w:t>
      </w:r>
    </w:p>
    <w:p w:rsidR="000F6581" w:rsidRDefault="00860070" w:rsidP="004C025C">
      <w:pPr>
        <w:rPr>
          <w:lang w:val="en-US"/>
        </w:rPr>
      </w:pPr>
      <w:r>
        <w:rPr>
          <w:lang w:val="en-US"/>
        </w:rPr>
        <w:t>max:</w:t>
      </w:r>
    </w:p>
    <w:p w:rsidR="000F6581" w:rsidRDefault="00C35D62" w:rsidP="004C025C">
      <w:pPr>
        <w:rPr>
          <w:lang w:val="en-US"/>
        </w:rPr>
      </w:pPr>
      <w:r>
        <w:rPr>
          <w:noProof/>
          <w:lang w:val="en-US" w:eastAsia="en-US"/>
        </w:rPr>
        <w:drawing>
          <wp:inline distT="0" distB="0" distL="0" distR="0">
            <wp:extent cx="3943350" cy="3752850"/>
            <wp:effectExtent l="0" t="0" r="0" b="0"/>
            <wp:docPr id="20" name="Picture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7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43350" cy="3752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F46AA" w:rsidRDefault="005F46AA" w:rsidP="004C025C">
      <w:pPr>
        <w:rPr>
          <w:lang w:val="en-US"/>
        </w:rPr>
      </w:pPr>
      <w:proofErr w:type="gramStart"/>
      <w:r>
        <w:rPr>
          <w:lang w:val="en-US"/>
        </w:rPr>
        <w:t>min</w:t>
      </w:r>
      <w:proofErr w:type="gramEnd"/>
      <w:r>
        <w:rPr>
          <w:lang w:val="en-US"/>
        </w:rPr>
        <w:t>:</w:t>
      </w:r>
    </w:p>
    <w:p w:rsidR="00C35D62" w:rsidRDefault="00C35D62" w:rsidP="004C025C">
      <w:pPr>
        <w:rPr>
          <w:lang w:val="en-US"/>
        </w:rPr>
      </w:pPr>
      <w:r>
        <w:rPr>
          <w:noProof/>
          <w:lang w:val="en-US" w:eastAsia="en-US"/>
        </w:rPr>
        <w:drawing>
          <wp:inline distT="0" distB="0" distL="0" distR="0">
            <wp:extent cx="3810000" cy="4238625"/>
            <wp:effectExtent l="0" t="0" r="0" b="9525"/>
            <wp:docPr id="22" name="Picture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7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10000" cy="42386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35D62" w:rsidRDefault="00C35D62">
      <w:pPr>
        <w:spacing w:after="160" w:line="259" w:lineRule="auto"/>
        <w:rPr>
          <w:lang w:val="en-US"/>
        </w:rPr>
      </w:pPr>
      <w:r>
        <w:rPr>
          <w:lang w:val="en-US"/>
        </w:rPr>
        <w:br w:type="page"/>
      </w:r>
    </w:p>
    <w:p w:rsidR="005F46AA" w:rsidRPr="00E143F4" w:rsidRDefault="00C35D62" w:rsidP="004C025C">
      <w:pPr>
        <w:rPr>
          <w:rFonts w:eastAsiaTheme="minorHAnsi"/>
          <w:color w:val="000000"/>
          <w:sz w:val="28"/>
          <w:szCs w:val="28"/>
          <w:lang w:eastAsia="en-US"/>
        </w:rPr>
      </w:pPr>
      <w:r w:rsidRPr="00E143F4">
        <w:rPr>
          <w:sz w:val="28"/>
          <w:szCs w:val="28"/>
        </w:rPr>
        <w:lastRenderedPageBreak/>
        <w:t xml:space="preserve">Подключение </w:t>
      </w:r>
      <w:proofErr w:type="gramStart"/>
      <w:r w:rsidRPr="00E143F4">
        <w:rPr>
          <w:rFonts w:eastAsiaTheme="minorHAnsi"/>
          <w:color w:val="000000"/>
          <w:sz w:val="28"/>
          <w:szCs w:val="28"/>
          <w:lang w:val="en-US" w:eastAsia="en-US"/>
        </w:rPr>
        <w:t>info</w:t>
      </w:r>
      <w:r w:rsidRPr="00E143F4">
        <w:rPr>
          <w:rFonts w:eastAsiaTheme="minorHAnsi"/>
          <w:color w:val="000000"/>
          <w:sz w:val="28"/>
          <w:szCs w:val="28"/>
          <w:lang w:eastAsia="en-US"/>
        </w:rPr>
        <w:t>.</w:t>
      </w:r>
      <w:r w:rsidRPr="00E143F4">
        <w:rPr>
          <w:rFonts w:eastAsiaTheme="minorHAnsi"/>
          <w:color w:val="000000"/>
          <w:sz w:val="28"/>
          <w:szCs w:val="28"/>
          <w:lang w:val="en-US" w:eastAsia="en-US"/>
        </w:rPr>
        <w:t>lundin</w:t>
      </w:r>
      <w:proofErr w:type="gramEnd"/>
      <w:r w:rsidRPr="00E143F4">
        <w:rPr>
          <w:rFonts w:eastAsiaTheme="minorHAnsi"/>
          <w:color w:val="000000"/>
          <w:sz w:val="28"/>
          <w:szCs w:val="28"/>
          <w:lang w:eastAsia="en-US"/>
        </w:rPr>
        <w:t>.</w:t>
      </w:r>
      <w:r w:rsidRPr="00E143F4">
        <w:rPr>
          <w:rFonts w:eastAsiaTheme="minorHAnsi"/>
          <w:color w:val="000000"/>
          <w:sz w:val="28"/>
          <w:szCs w:val="28"/>
          <w:lang w:val="en-US" w:eastAsia="en-US"/>
        </w:rPr>
        <w:t>math</w:t>
      </w:r>
      <w:r w:rsidRPr="00E143F4">
        <w:rPr>
          <w:rFonts w:eastAsiaTheme="minorHAnsi"/>
          <w:color w:val="000000"/>
          <w:sz w:val="28"/>
          <w:szCs w:val="28"/>
          <w:lang w:eastAsia="en-US"/>
        </w:rPr>
        <w:t>; для парсирования функций</w:t>
      </w:r>
    </w:p>
    <w:p w:rsidR="00E143F4" w:rsidRPr="00E143F4" w:rsidRDefault="00C35D62" w:rsidP="004C025C">
      <w:pPr>
        <w:rPr>
          <w:rFonts w:eastAsiaTheme="minorHAnsi"/>
          <w:color w:val="000000"/>
          <w:sz w:val="28"/>
          <w:szCs w:val="28"/>
          <w:lang w:eastAsia="en-US"/>
        </w:rPr>
      </w:pPr>
      <w:r w:rsidRPr="00E143F4">
        <w:rPr>
          <w:rFonts w:eastAsiaTheme="minorHAnsi"/>
          <w:color w:val="000000"/>
          <w:sz w:val="28"/>
          <w:szCs w:val="28"/>
          <w:lang w:eastAsia="en-US"/>
        </w:rPr>
        <w:t xml:space="preserve">Зайдите на сайт </w:t>
      </w:r>
      <w:r w:rsidRPr="00E143F4">
        <w:rPr>
          <w:rFonts w:eastAsiaTheme="minorHAnsi"/>
          <w:color w:val="000000"/>
          <w:sz w:val="28"/>
          <w:szCs w:val="28"/>
          <w:lang w:val="en-US" w:eastAsia="en-US"/>
        </w:rPr>
        <w:t>info</w:t>
      </w:r>
      <w:r w:rsidRPr="00E143F4">
        <w:rPr>
          <w:rFonts w:eastAsiaTheme="minorHAnsi"/>
          <w:color w:val="000000"/>
          <w:sz w:val="28"/>
          <w:szCs w:val="28"/>
          <w:lang w:eastAsia="en-US"/>
        </w:rPr>
        <w:t>.</w:t>
      </w:r>
      <w:r w:rsidRPr="00E143F4">
        <w:rPr>
          <w:rFonts w:eastAsiaTheme="minorHAnsi"/>
          <w:color w:val="000000"/>
          <w:sz w:val="28"/>
          <w:szCs w:val="28"/>
          <w:lang w:val="en-US" w:eastAsia="en-US"/>
        </w:rPr>
        <w:t>lundin</w:t>
      </w:r>
      <w:r w:rsidRPr="00E143F4">
        <w:rPr>
          <w:rFonts w:eastAsiaTheme="minorHAnsi"/>
          <w:color w:val="000000"/>
          <w:sz w:val="28"/>
          <w:szCs w:val="28"/>
          <w:lang w:eastAsia="en-US"/>
        </w:rPr>
        <w:t>.</w:t>
      </w:r>
      <w:r w:rsidRPr="00E143F4">
        <w:rPr>
          <w:rFonts w:eastAsiaTheme="minorHAnsi"/>
          <w:color w:val="000000"/>
          <w:sz w:val="28"/>
          <w:szCs w:val="28"/>
          <w:lang w:val="en-US" w:eastAsia="en-US"/>
        </w:rPr>
        <w:t>com</w:t>
      </w:r>
      <w:r w:rsidRPr="00E143F4">
        <w:rPr>
          <w:rFonts w:eastAsiaTheme="minorHAnsi"/>
          <w:color w:val="000000"/>
          <w:sz w:val="28"/>
          <w:szCs w:val="28"/>
          <w:lang w:eastAsia="en-US"/>
        </w:rPr>
        <w:t xml:space="preserve"> и скачайте парсер. Для подключения парсера к проекту необходимо прописать ссылку (</w:t>
      </w:r>
      <w:r w:rsidRPr="00E143F4">
        <w:rPr>
          <w:rFonts w:eastAsiaTheme="minorHAnsi"/>
          <w:color w:val="000000"/>
          <w:sz w:val="28"/>
          <w:szCs w:val="28"/>
          <w:lang w:val="en-US" w:eastAsia="en-US"/>
        </w:rPr>
        <w:t>Reference</w:t>
      </w:r>
      <w:r w:rsidRPr="00E143F4">
        <w:rPr>
          <w:rFonts w:eastAsiaTheme="minorHAnsi"/>
          <w:color w:val="000000"/>
          <w:sz w:val="28"/>
          <w:szCs w:val="28"/>
          <w:lang w:eastAsia="en-US"/>
        </w:rPr>
        <w:t xml:space="preserve">) на этот файл. Для этого зайдем в Обозреватель проекта, затем правой кнопкой по пункту </w:t>
      </w:r>
      <w:r w:rsidRPr="00E143F4">
        <w:rPr>
          <w:rFonts w:eastAsiaTheme="minorHAnsi"/>
          <w:color w:val="000000"/>
          <w:sz w:val="28"/>
          <w:szCs w:val="28"/>
          <w:lang w:val="en-US" w:eastAsia="en-US"/>
        </w:rPr>
        <w:t>References</w:t>
      </w:r>
      <w:r w:rsidRPr="00E143F4">
        <w:rPr>
          <w:rFonts w:eastAsiaTheme="minorHAnsi"/>
          <w:color w:val="000000"/>
          <w:sz w:val="28"/>
          <w:szCs w:val="28"/>
          <w:lang w:eastAsia="en-US"/>
        </w:rPr>
        <w:t xml:space="preserve"> вызовем контекстное меню и в нем выберем пункт </w:t>
      </w:r>
      <w:r w:rsidRPr="00E143F4">
        <w:rPr>
          <w:rFonts w:eastAsiaTheme="minorHAnsi"/>
          <w:color w:val="000000"/>
          <w:sz w:val="28"/>
          <w:szCs w:val="28"/>
          <w:lang w:val="en-US" w:eastAsia="en-US"/>
        </w:rPr>
        <w:t>Add</w:t>
      </w:r>
      <w:r w:rsidRPr="00E143F4">
        <w:rPr>
          <w:rFonts w:eastAsiaTheme="minorHAnsi"/>
          <w:color w:val="000000"/>
          <w:sz w:val="28"/>
          <w:szCs w:val="28"/>
          <w:lang w:eastAsia="en-US"/>
        </w:rPr>
        <w:t xml:space="preserve"> </w:t>
      </w:r>
      <w:r w:rsidRPr="00E143F4">
        <w:rPr>
          <w:rFonts w:eastAsiaTheme="minorHAnsi"/>
          <w:color w:val="000000"/>
          <w:sz w:val="28"/>
          <w:szCs w:val="28"/>
          <w:lang w:val="en-US" w:eastAsia="en-US"/>
        </w:rPr>
        <w:t>references</w:t>
      </w:r>
      <w:r w:rsidRPr="00E143F4">
        <w:rPr>
          <w:rFonts w:eastAsiaTheme="minorHAnsi"/>
          <w:color w:val="000000"/>
          <w:sz w:val="28"/>
          <w:szCs w:val="28"/>
          <w:lang w:eastAsia="en-US"/>
        </w:rPr>
        <w:t xml:space="preserve">. В появившемся окне нажмем кнопку </w:t>
      </w:r>
      <w:r w:rsidRPr="00E143F4">
        <w:rPr>
          <w:rFonts w:eastAsiaTheme="minorHAnsi"/>
          <w:color w:val="000000"/>
          <w:sz w:val="28"/>
          <w:szCs w:val="28"/>
          <w:lang w:val="en-US" w:eastAsia="en-US"/>
        </w:rPr>
        <w:t>Browse</w:t>
      </w:r>
      <w:r w:rsidR="00E143F4" w:rsidRPr="00E143F4">
        <w:rPr>
          <w:rFonts w:eastAsiaTheme="minorHAnsi"/>
          <w:color w:val="000000"/>
          <w:sz w:val="28"/>
          <w:szCs w:val="28"/>
          <w:lang w:eastAsia="en-US"/>
        </w:rPr>
        <w:t xml:space="preserve">… и там находим скаченный </w:t>
      </w:r>
      <w:r w:rsidR="0094076C" w:rsidRPr="00E143F4">
        <w:rPr>
          <w:rFonts w:eastAsiaTheme="minorHAnsi"/>
          <w:color w:val="000000"/>
          <w:sz w:val="28"/>
          <w:szCs w:val="28"/>
          <w:lang w:val="en-US" w:eastAsia="en-US"/>
        </w:rPr>
        <w:t>info</w:t>
      </w:r>
      <w:r w:rsidR="0094076C" w:rsidRPr="00E143F4">
        <w:rPr>
          <w:rFonts w:eastAsiaTheme="minorHAnsi"/>
          <w:color w:val="000000"/>
          <w:sz w:val="28"/>
          <w:szCs w:val="28"/>
          <w:lang w:eastAsia="en-US"/>
        </w:rPr>
        <w:t>.</w:t>
      </w:r>
      <w:r w:rsidR="0094076C" w:rsidRPr="00E143F4">
        <w:rPr>
          <w:rFonts w:eastAsiaTheme="minorHAnsi"/>
          <w:color w:val="000000"/>
          <w:sz w:val="28"/>
          <w:szCs w:val="28"/>
          <w:lang w:val="en-US" w:eastAsia="en-US"/>
        </w:rPr>
        <w:t>lundin</w:t>
      </w:r>
      <w:r w:rsidR="0094076C" w:rsidRPr="00E143F4">
        <w:rPr>
          <w:rFonts w:eastAsiaTheme="minorHAnsi"/>
          <w:color w:val="000000"/>
          <w:sz w:val="28"/>
          <w:szCs w:val="28"/>
          <w:lang w:eastAsia="en-US"/>
        </w:rPr>
        <w:t>.</w:t>
      </w:r>
      <w:bookmarkStart w:id="20" w:name="_GoBack"/>
      <w:bookmarkEnd w:id="20"/>
      <w:r w:rsidR="00E143F4" w:rsidRPr="00E143F4">
        <w:rPr>
          <w:rFonts w:eastAsiaTheme="minorHAnsi"/>
          <w:color w:val="000000"/>
          <w:sz w:val="28"/>
          <w:szCs w:val="28"/>
          <w:lang w:val="en-US" w:eastAsia="en-US"/>
        </w:rPr>
        <w:t>dll</w:t>
      </w:r>
      <w:r w:rsidR="00E143F4" w:rsidRPr="00E143F4">
        <w:rPr>
          <w:rFonts w:eastAsiaTheme="minorHAnsi"/>
          <w:color w:val="000000"/>
          <w:sz w:val="28"/>
          <w:szCs w:val="28"/>
          <w:lang w:eastAsia="en-US"/>
        </w:rPr>
        <w:t xml:space="preserve"> файл.</w:t>
      </w:r>
    </w:p>
    <w:p w:rsidR="00C35D62" w:rsidRPr="00E143F4" w:rsidRDefault="00E143F4" w:rsidP="004C025C">
      <w:pPr>
        <w:rPr>
          <w:sz w:val="28"/>
          <w:szCs w:val="28"/>
        </w:rPr>
      </w:pPr>
      <w:r w:rsidRPr="00E143F4">
        <w:rPr>
          <w:rFonts w:eastAsiaTheme="minorHAnsi"/>
          <w:color w:val="000000"/>
          <w:sz w:val="28"/>
          <w:szCs w:val="28"/>
          <w:lang w:val="en-US" w:eastAsia="en-US"/>
        </w:rPr>
        <w:t>AziretParser</w:t>
      </w:r>
      <w:r w:rsidRPr="00E143F4">
        <w:rPr>
          <w:rFonts w:eastAsiaTheme="minorHAnsi"/>
          <w:color w:val="000000"/>
          <w:sz w:val="28"/>
          <w:szCs w:val="28"/>
          <w:lang w:eastAsia="en-US"/>
        </w:rPr>
        <w:t xml:space="preserve"> для нахождения производных я прилагаю (на одном уровне с отчетом). Подключается он ровно таким же способом…….</w:t>
      </w:r>
      <w:r w:rsidR="00C35D62" w:rsidRPr="00E143F4">
        <w:rPr>
          <w:rFonts w:eastAsiaTheme="minorHAnsi"/>
          <w:color w:val="000000"/>
          <w:sz w:val="28"/>
          <w:szCs w:val="28"/>
          <w:lang w:eastAsia="en-US"/>
        </w:rPr>
        <w:t xml:space="preserve"> </w:t>
      </w:r>
    </w:p>
    <w:sectPr w:rsidR="00C35D62" w:rsidRPr="00E143F4" w:rsidSect="00500F2D">
      <w:type w:val="continuous"/>
      <w:pgSz w:w="11906" w:h="16838"/>
      <w:pgMar w:top="1134" w:right="850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5F739E" w:rsidRDefault="005F739E" w:rsidP="00B46527">
      <w:r>
        <w:separator/>
      </w:r>
    </w:p>
  </w:endnote>
  <w:endnote w:type="continuationSeparator" w:id="0">
    <w:p w:rsidR="005F739E" w:rsidRDefault="005F739E" w:rsidP="00B4652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1222044169"/>
      <w:docPartObj>
        <w:docPartGallery w:val="Page Numbers (Bottom of Page)"/>
        <w:docPartUnique/>
      </w:docPartObj>
    </w:sdtPr>
    <w:sdtEndPr/>
    <w:sdtContent>
      <w:p w:rsidR="00C35D62" w:rsidRDefault="00C35D62">
        <w:pPr>
          <w:pStyle w:val="Footer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94076C">
          <w:rPr>
            <w:noProof/>
          </w:rPr>
          <w:t>40</w:t>
        </w:r>
        <w:r>
          <w:fldChar w:fldCharType="end"/>
        </w:r>
      </w:p>
    </w:sdtContent>
  </w:sdt>
  <w:p w:rsidR="00C35D62" w:rsidRDefault="00C35D62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1361248667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C35D62" w:rsidRDefault="00C35D62">
        <w:pPr>
          <w:pStyle w:val="Footer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94076C">
          <w:rPr>
            <w:noProof/>
          </w:rPr>
          <w:t>1</w:t>
        </w:r>
        <w:r>
          <w:rPr>
            <w:noProof/>
          </w:rPr>
          <w:fldChar w:fldCharType="end"/>
        </w:r>
      </w:p>
    </w:sdtContent>
  </w:sdt>
  <w:p w:rsidR="00C35D62" w:rsidRDefault="00C35D62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5F739E" w:rsidRDefault="005F739E" w:rsidP="00B46527">
      <w:r>
        <w:separator/>
      </w:r>
    </w:p>
  </w:footnote>
  <w:footnote w:type="continuationSeparator" w:id="0">
    <w:p w:rsidR="005F739E" w:rsidRDefault="005F739E" w:rsidP="00B46527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275C419C"/>
    <w:multiLevelType w:val="hybridMultilevel"/>
    <w:tmpl w:val="82F69F64"/>
    <w:lvl w:ilvl="0" w:tplc="6BA04266">
      <w:start w:val="1"/>
      <w:numFmt w:val="decimal"/>
      <w:lvlText w:val="%1."/>
      <w:lvlJc w:val="left"/>
      <w:pPr>
        <w:ind w:left="720" w:hanging="360"/>
      </w:pPr>
      <w:rPr>
        <w:rFonts w:hint="default"/>
        <w:sz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52997C79"/>
    <w:multiLevelType w:val="hybridMultilevel"/>
    <w:tmpl w:val="E8ACC35C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" w15:restartNumberingAfterBreak="0">
    <w:nsid w:val="55FC5EDE"/>
    <w:multiLevelType w:val="multilevel"/>
    <w:tmpl w:val="48BE11D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" w15:restartNumberingAfterBreak="0">
    <w:nsid w:val="71B50E20"/>
    <w:multiLevelType w:val="hybridMultilevel"/>
    <w:tmpl w:val="5E12645A"/>
    <w:lvl w:ilvl="0" w:tplc="4826361E">
      <w:start w:val="1"/>
      <w:numFmt w:val="decimal"/>
      <w:lvlText w:val="%1."/>
      <w:lvlJc w:val="left"/>
      <w:pPr>
        <w:ind w:left="720" w:hanging="360"/>
      </w:pPr>
      <w:rPr>
        <w:rFonts w:hint="default"/>
        <w:lang w:val="en-US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0"/>
  </w:num>
  <w:num w:numId="3">
    <w:abstractNumId w:val="3"/>
  </w:num>
  <w:num w:numId="4">
    <w:abstractNumId w:val="1"/>
  </w:num>
  <w:num w:numId="5">
    <w:abstractNumId w:val="2"/>
    <w:lvlOverride w:ilvl="0">
      <w:startOverride w:val="1"/>
    </w:lvlOverride>
    <w:lvlOverride w:ilvl="1"/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1707A"/>
    <w:rsid w:val="00010630"/>
    <w:rsid w:val="00074A62"/>
    <w:rsid w:val="000A7887"/>
    <w:rsid w:val="000B16C6"/>
    <w:rsid w:val="000D5308"/>
    <w:rsid w:val="000E37BF"/>
    <w:rsid w:val="000F6581"/>
    <w:rsid w:val="00122C98"/>
    <w:rsid w:val="00186B1B"/>
    <w:rsid w:val="001A4081"/>
    <w:rsid w:val="001C22B0"/>
    <w:rsid w:val="002268B9"/>
    <w:rsid w:val="00247290"/>
    <w:rsid w:val="00274C3E"/>
    <w:rsid w:val="00276C0E"/>
    <w:rsid w:val="00284BBE"/>
    <w:rsid w:val="002B0275"/>
    <w:rsid w:val="002E332B"/>
    <w:rsid w:val="003037A9"/>
    <w:rsid w:val="00326261"/>
    <w:rsid w:val="00342E00"/>
    <w:rsid w:val="00345F0C"/>
    <w:rsid w:val="003521A2"/>
    <w:rsid w:val="00355D02"/>
    <w:rsid w:val="003E0552"/>
    <w:rsid w:val="003F101C"/>
    <w:rsid w:val="00403BE8"/>
    <w:rsid w:val="004048B3"/>
    <w:rsid w:val="00422B77"/>
    <w:rsid w:val="00423133"/>
    <w:rsid w:val="00442887"/>
    <w:rsid w:val="00492E11"/>
    <w:rsid w:val="004C025C"/>
    <w:rsid w:val="00500F2D"/>
    <w:rsid w:val="00503B65"/>
    <w:rsid w:val="00512ACF"/>
    <w:rsid w:val="00517252"/>
    <w:rsid w:val="00580F4C"/>
    <w:rsid w:val="005F46AA"/>
    <w:rsid w:val="005F739E"/>
    <w:rsid w:val="00642F81"/>
    <w:rsid w:val="006609AC"/>
    <w:rsid w:val="00670909"/>
    <w:rsid w:val="00691F32"/>
    <w:rsid w:val="006A3F29"/>
    <w:rsid w:val="006D7A43"/>
    <w:rsid w:val="00701D2F"/>
    <w:rsid w:val="007217EB"/>
    <w:rsid w:val="0074046E"/>
    <w:rsid w:val="0076442D"/>
    <w:rsid w:val="0078435B"/>
    <w:rsid w:val="00784728"/>
    <w:rsid w:val="007C0927"/>
    <w:rsid w:val="007E7C17"/>
    <w:rsid w:val="00860070"/>
    <w:rsid w:val="008815F1"/>
    <w:rsid w:val="0088630B"/>
    <w:rsid w:val="008D05E3"/>
    <w:rsid w:val="0091707A"/>
    <w:rsid w:val="0094076C"/>
    <w:rsid w:val="0099572E"/>
    <w:rsid w:val="00996D50"/>
    <w:rsid w:val="009A411C"/>
    <w:rsid w:val="009C0FB7"/>
    <w:rsid w:val="00A03BB0"/>
    <w:rsid w:val="00A06DA6"/>
    <w:rsid w:val="00A2348F"/>
    <w:rsid w:val="00A27750"/>
    <w:rsid w:val="00A50326"/>
    <w:rsid w:val="00A517E9"/>
    <w:rsid w:val="00A641D1"/>
    <w:rsid w:val="00A87BC7"/>
    <w:rsid w:val="00A922CF"/>
    <w:rsid w:val="00AB6E68"/>
    <w:rsid w:val="00AD4319"/>
    <w:rsid w:val="00AE4EEA"/>
    <w:rsid w:val="00B03816"/>
    <w:rsid w:val="00B32A2E"/>
    <w:rsid w:val="00B46527"/>
    <w:rsid w:val="00B66E6C"/>
    <w:rsid w:val="00B91A4D"/>
    <w:rsid w:val="00C05211"/>
    <w:rsid w:val="00C3087F"/>
    <w:rsid w:val="00C35D62"/>
    <w:rsid w:val="00C5264B"/>
    <w:rsid w:val="00C7568C"/>
    <w:rsid w:val="00C90F78"/>
    <w:rsid w:val="00CC6591"/>
    <w:rsid w:val="00CC67E0"/>
    <w:rsid w:val="00CC795F"/>
    <w:rsid w:val="00CF25AE"/>
    <w:rsid w:val="00D2474E"/>
    <w:rsid w:val="00E143F4"/>
    <w:rsid w:val="00E23585"/>
    <w:rsid w:val="00E47651"/>
    <w:rsid w:val="00E50DD4"/>
    <w:rsid w:val="00E52028"/>
    <w:rsid w:val="00EC2C07"/>
    <w:rsid w:val="00EF0055"/>
    <w:rsid w:val="00F2117B"/>
    <w:rsid w:val="00F31FDC"/>
    <w:rsid w:val="00F437FF"/>
    <w:rsid w:val="00F43E90"/>
    <w:rsid w:val="00FA3873"/>
    <w:rsid w:val="00FE08C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7AF4BEA8"/>
  <w15:chartTrackingRefBased/>
  <w15:docId w15:val="{66ADAE88-5421-4B99-9424-9FEA095D527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247290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Heading1">
    <w:name w:val="heading 1"/>
    <w:basedOn w:val="Normal"/>
    <w:next w:val="Normal"/>
    <w:link w:val="Heading1Char"/>
    <w:uiPriority w:val="9"/>
    <w:qFormat/>
    <w:rsid w:val="009C0FB7"/>
    <w:pPr>
      <w:keepNext/>
      <w:keepLines/>
      <w:spacing w:before="24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9C0FB7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link w:val="TitleChar"/>
    <w:qFormat/>
    <w:rsid w:val="00247290"/>
    <w:pPr>
      <w:jc w:val="center"/>
    </w:pPr>
    <w:rPr>
      <w:szCs w:val="20"/>
    </w:rPr>
  </w:style>
  <w:style w:type="character" w:customStyle="1" w:styleId="TitleChar">
    <w:name w:val="Title Char"/>
    <w:basedOn w:val="DefaultParagraphFont"/>
    <w:link w:val="Title"/>
    <w:rsid w:val="00247290"/>
    <w:rPr>
      <w:rFonts w:ascii="Times New Roman" w:eastAsia="Times New Roman" w:hAnsi="Times New Roman" w:cs="Times New Roman"/>
      <w:sz w:val="24"/>
      <w:szCs w:val="20"/>
      <w:lang w:eastAsia="ru-RU"/>
    </w:rPr>
  </w:style>
  <w:style w:type="paragraph" w:styleId="BodyText">
    <w:name w:val="Body Text"/>
    <w:basedOn w:val="Normal"/>
    <w:link w:val="BodyTextChar"/>
    <w:rsid w:val="00247290"/>
    <w:pPr>
      <w:jc w:val="center"/>
    </w:pPr>
    <w:rPr>
      <w:b/>
      <w:sz w:val="28"/>
      <w:szCs w:val="20"/>
    </w:rPr>
  </w:style>
  <w:style w:type="character" w:customStyle="1" w:styleId="BodyTextChar">
    <w:name w:val="Body Text Char"/>
    <w:basedOn w:val="DefaultParagraphFont"/>
    <w:link w:val="BodyText"/>
    <w:rsid w:val="00247290"/>
    <w:rPr>
      <w:rFonts w:ascii="Times New Roman" w:eastAsia="Times New Roman" w:hAnsi="Times New Roman" w:cs="Times New Roman"/>
      <w:b/>
      <w:sz w:val="28"/>
      <w:szCs w:val="20"/>
      <w:lang w:eastAsia="ru-RU"/>
    </w:rPr>
  </w:style>
  <w:style w:type="character" w:customStyle="1" w:styleId="Heading1Char">
    <w:name w:val="Heading 1 Char"/>
    <w:basedOn w:val="DefaultParagraphFont"/>
    <w:link w:val="Heading1"/>
    <w:uiPriority w:val="9"/>
    <w:rsid w:val="009C0FB7"/>
    <w:rPr>
      <w:rFonts w:asciiTheme="majorHAnsi" w:eastAsiaTheme="majorEastAsia" w:hAnsiTheme="majorHAnsi" w:cstheme="majorBidi"/>
      <w:color w:val="2E74B5" w:themeColor="accent1" w:themeShade="BF"/>
      <w:sz w:val="32"/>
      <w:szCs w:val="32"/>
      <w:lang w:eastAsia="ru-RU"/>
    </w:rPr>
  </w:style>
  <w:style w:type="paragraph" w:styleId="TOCHeading">
    <w:name w:val="TOC Heading"/>
    <w:basedOn w:val="Heading1"/>
    <w:next w:val="Normal"/>
    <w:uiPriority w:val="39"/>
    <w:unhideWhenUsed/>
    <w:qFormat/>
    <w:rsid w:val="009C0FB7"/>
    <w:pPr>
      <w:spacing w:line="259" w:lineRule="auto"/>
      <w:outlineLvl w:val="9"/>
    </w:pPr>
  </w:style>
  <w:style w:type="paragraph" w:styleId="TOC1">
    <w:name w:val="toc 1"/>
    <w:basedOn w:val="Normal"/>
    <w:next w:val="Normal"/>
    <w:autoRedefine/>
    <w:uiPriority w:val="39"/>
    <w:unhideWhenUsed/>
    <w:rsid w:val="009C0FB7"/>
    <w:pPr>
      <w:spacing w:after="100"/>
    </w:pPr>
  </w:style>
  <w:style w:type="character" w:styleId="Hyperlink">
    <w:name w:val="Hyperlink"/>
    <w:basedOn w:val="DefaultParagraphFont"/>
    <w:uiPriority w:val="99"/>
    <w:unhideWhenUsed/>
    <w:rsid w:val="009C0FB7"/>
    <w:rPr>
      <w:color w:val="0563C1" w:themeColor="hyperlink"/>
      <w:u w:val="single"/>
    </w:rPr>
  </w:style>
  <w:style w:type="paragraph" w:styleId="ListParagraph">
    <w:name w:val="List Paragraph"/>
    <w:basedOn w:val="Normal"/>
    <w:uiPriority w:val="34"/>
    <w:qFormat/>
    <w:rsid w:val="009C0FB7"/>
    <w:pPr>
      <w:ind w:left="720"/>
      <w:contextualSpacing/>
    </w:pPr>
  </w:style>
  <w:style w:type="paragraph" w:styleId="Subtitle">
    <w:name w:val="Subtitle"/>
    <w:basedOn w:val="Normal"/>
    <w:next w:val="Normal"/>
    <w:link w:val="SubtitleChar"/>
    <w:uiPriority w:val="11"/>
    <w:qFormat/>
    <w:rsid w:val="009C0FB7"/>
    <w:pPr>
      <w:numPr>
        <w:ilvl w:val="1"/>
      </w:numPr>
      <w:spacing w:after="160"/>
    </w:pPr>
    <w:rPr>
      <w:rFonts w:asciiTheme="minorHAnsi" w:eastAsiaTheme="minorEastAsia" w:hAnsiTheme="minorHAnsi" w:cstheme="minorBidi"/>
      <w:color w:val="5A5A5A" w:themeColor="text1" w:themeTint="A5"/>
      <w:spacing w:val="15"/>
      <w:sz w:val="22"/>
      <w:szCs w:val="22"/>
    </w:rPr>
  </w:style>
  <w:style w:type="character" w:customStyle="1" w:styleId="SubtitleChar">
    <w:name w:val="Subtitle Char"/>
    <w:basedOn w:val="DefaultParagraphFont"/>
    <w:link w:val="Subtitle"/>
    <w:uiPriority w:val="11"/>
    <w:rsid w:val="009C0FB7"/>
    <w:rPr>
      <w:rFonts w:eastAsiaTheme="minorEastAsia"/>
      <w:color w:val="5A5A5A" w:themeColor="text1" w:themeTint="A5"/>
      <w:spacing w:val="15"/>
      <w:lang w:eastAsia="ru-RU"/>
    </w:rPr>
  </w:style>
  <w:style w:type="paragraph" w:styleId="NoSpacing">
    <w:name w:val="No Spacing"/>
    <w:uiPriority w:val="1"/>
    <w:qFormat/>
    <w:rsid w:val="009C0FB7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Heading2Char">
    <w:name w:val="Heading 2 Char"/>
    <w:basedOn w:val="DefaultParagraphFont"/>
    <w:link w:val="Heading2"/>
    <w:uiPriority w:val="9"/>
    <w:rsid w:val="009C0FB7"/>
    <w:rPr>
      <w:rFonts w:asciiTheme="majorHAnsi" w:eastAsiaTheme="majorEastAsia" w:hAnsiTheme="majorHAnsi" w:cstheme="majorBidi"/>
      <w:color w:val="2E74B5" w:themeColor="accent1" w:themeShade="BF"/>
      <w:sz w:val="26"/>
      <w:szCs w:val="26"/>
      <w:lang w:eastAsia="ru-RU"/>
    </w:rPr>
  </w:style>
  <w:style w:type="paragraph" w:styleId="TOC2">
    <w:name w:val="toc 2"/>
    <w:basedOn w:val="Normal"/>
    <w:next w:val="Normal"/>
    <w:autoRedefine/>
    <w:uiPriority w:val="39"/>
    <w:unhideWhenUsed/>
    <w:rsid w:val="009C0FB7"/>
    <w:pPr>
      <w:spacing w:after="100"/>
      <w:ind w:left="240"/>
    </w:pPr>
  </w:style>
  <w:style w:type="paragraph" w:customStyle="1" w:styleId="normal1">
    <w:name w:val="normal1"/>
    <w:basedOn w:val="Normal"/>
    <w:uiPriority w:val="99"/>
    <w:rsid w:val="003E0552"/>
    <w:pPr>
      <w:jc w:val="both"/>
    </w:pPr>
    <w:rPr>
      <w:szCs w:val="20"/>
    </w:rPr>
  </w:style>
  <w:style w:type="paragraph" w:styleId="Header">
    <w:name w:val="header"/>
    <w:basedOn w:val="Normal"/>
    <w:link w:val="HeaderChar"/>
    <w:uiPriority w:val="99"/>
    <w:unhideWhenUsed/>
    <w:rsid w:val="00B46527"/>
    <w:pPr>
      <w:tabs>
        <w:tab w:val="center" w:pos="4677"/>
        <w:tab w:val="right" w:pos="9355"/>
      </w:tabs>
    </w:pPr>
  </w:style>
  <w:style w:type="character" w:customStyle="1" w:styleId="HeaderChar">
    <w:name w:val="Header Char"/>
    <w:basedOn w:val="DefaultParagraphFont"/>
    <w:link w:val="Header"/>
    <w:uiPriority w:val="99"/>
    <w:rsid w:val="00B46527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Footer">
    <w:name w:val="footer"/>
    <w:basedOn w:val="Normal"/>
    <w:link w:val="FooterChar"/>
    <w:uiPriority w:val="99"/>
    <w:unhideWhenUsed/>
    <w:rsid w:val="00B46527"/>
    <w:pPr>
      <w:tabs>
        <w:tab w:val="center" w:pos="4677"/>
        <w:tab w:val="right" w:pos="9355"/>
      </w:tabs>
    </w:pPr>
  </w:style>
  <w:style w:type="character" w:customStyle="1" w:styleId="FooterChar">
    <w:name w:val="Footer Char"/>
    <w:basedOn w:val="DefaultParagraphFont"/>
    <w:link w:val="Footer"/>
    <w:uiPriority w:val="99"/>
    <w:rsid w:val="00B46527"/>
    <w:rPr>
      <w:rFonts w:ascii="Times New Roman" w:eastAsia="Times New Roman" w:hAnsi="Times New Roman" w:cs="Times New Roman"/>
      <w:sz w:val="24"/>
      <w:szCs w:val="24"/>
      <w:lang w:eastAsia="ru-RU"/>
    </w:rPr>
  </w:style>
  <w:style w:type="table" w:styleId="TableGrid">
    <w:name w:val="Table Grid"/>
    <w:basedOn w:val="TableNormal"/>
    <w:rsid w:val="00C5264B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val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NormalWeb">
    <w:name w:val="Normal (Web)"/>
    <w:basedOn w:val="Normal"/>
    <w:uiPriority w:val="99"/>
    <w:semiHidden/>
    <w:unhideWhenUsed/>
    <w:rsid w:val="0099572E"/>
    <w:pPr>
      <w:spacing w:before="100" w:beforeAutospacing="1" w:after="100" w:afterAutospacing="1"/>
    </w:pPr>
  </w:style>
  <w:style w:type="character" w:customStyle="1" w:styleId="apple-converted-space">
    <w:name w:val="apple-converted-space"/>
    <w:basedOn w:val="DefaultParagraphFont"/>
    <w:rsid w:val="0099572E"/>
  </w:style>
  <w:style w:type="character" w:customStyle="1" w:styleId="citation">
    <w:name w:val="citation"/>
    <w:basedOn w:val="DefaultParagraphFont"/>
    <w:rsid w:val="0099572E"/>
  </w:style>
  <w:style w:type="character" w:styleId="FollowedHyperlink">
    <w:name w:val="FollowedHyperlink"/>
    <w:basedOn w:val="DefaultParagraphFont"/>
    <w:uiPriority w:val="99"/>
    <w:semiHidden/>
    <w:unhideWhenUsed/>
    <w:rsid w:val="0099572E"/>
    <w:rPr>
      <w:color w:val="954F72" w:themeColor="followedHyperlink"/>
      <w:u w:val="single"/>
    </w:rPr>
  </w:style>
  <w:style w:type="character" w:styleId="LineNumber">
    <w:name w:val="line number"/>
    <w:basedOn w:val="DefaultParagraphFont"/>
    <w:uiPriority w:val="99"/>
    <w:semiHidden/>
    <w:unhideWhenUsed/>
    <w:rsid w:val="00580F4C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47068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5165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373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436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6814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71523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85363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5711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88884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96090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75374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72929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73119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8494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6461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16775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01631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9867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2149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45012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57496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5137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3308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30558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2858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3611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7291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91862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21877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08300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59999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5.png"/><Relationship Id="rId21" Type="http://schemas.openxmlformats.org/officeDocument/2006/relationships/image" Target="media/image10.png"/><Relationship Id="rId42" Type="http://schemas.openxmlformats.org/officeDocument/2006/relationships/image" Target="media/image30.png"/><Relationship Id="rId47" Type="http://schemas.openxmlformats.org/officeDocument/2006/relationships/image" Target="media/image34.png"/><Relationship Id="rId63" Type="http://schemas.openxmlformats.org/officeDocument/2006/relationships/image" Target="media/image45.png"/><Relationship Id="rId68" Type="http://schemas.openxmlformats.org/officeDocument/2006/relationships/image" Target="media/image48.png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9" Type="http://schemas.openxmlformats.org/officeDocument/2006/relationships/hyperlink" Target="https://ru.wikipedia.org/wiki/%D0%A6%D0%B5%D0%BB%D0%B5%D0%B2%D0%B0%D1%8F_%D1%84%D1%83%D0%BD%D0%BA%D1%86%D0%B8%D1%8F" TargetMode="External"/><Relationship Id="rId11" Type="http://schemas.openxmlformats.org/officeDocument/2006/relationships/footer" Target="footer1.xml"/><Relationship Id="rId24" Type="http://schemas.openxmlformats.org/officeDocument/2006/relationships/image" Target="media/image13.png"/><Relationship Id="rId32" Type="http://schemas.openxmlformats.org/officeDocument/2006/relationships/image" Target="media/image20.png"/><Relationship Id="rId37" Type="http://schemas.openxmlformats.org/officeDocument/2006/relationships/image" Target="media/image25.emf"/><Relationship Id="rId40" Type="http://schemas.openxmlformats.org/officeDocument/2006/relationships/image" Target="media/image28.png"/><Relationship Id="rId45" Type="http://schemas.openxmlformats.org/officeDocument/2006/relationships/hyperlink" Target="https://ru.wikipedia.org/wiki/%D0%9C%D0%B5%D1%82%D0%BE%D0%B4_%D0%BF%D1%80%D0%BE%D1%81%D1%82%D0%BE%D0%B9_%D0%B8%D1%82%D0%B5%D1%80%D0%B0%D1%86%D0%B8%D0%B8" TargetMode="External"/><Relationship Id="rId53" Type="http://schemas.openxmlformats.org/officeDocument/2006/relationships/image" Target="media/image38.png"/><Relationship Id="rId58" Type="http://schemas.openxmlformats.org/officeDocument/2006/relationships/image" Target="media/image42.png"/><Relationship Id="rId66" Type="http://schemas.openxmlformats.org/officeDocument/2006/relationships/image" Target="media/image47.emf"/><Relationship Id="rId74" Type="http://schemas.openxmlformats.org/officeDocument/2006/relationships/theme" Target="theme/theme1.xml"/><Relationship Id="rId5" Type="http://schemas.openxmlformats.org/officeDocument/2006/relationships/webSettings" Target="webSettings.xml"/><Relationship Id="rId61" Type="http://schemas.openxmlformats.org/officeDocument/2006/relationships/image" Target="media/image44.png"/><Relationship Id="rId19" Type="http://schemas.openxmlformats.org/officeDocument/2006/relationships/image" Target="media/image9.emf"/><Relationship Id="rId14" Type="http://schemas.openxmlformats.org/officeDocument/2006/relationships/image" Target="media/image4.png"/><Relationship Id="rId22" Type="http://schemas.openxmlformats.org/officeDocument/2006/relationships/image" Target="media/image11.png"/><Relationship Id="rId27" Type="http://schemas.openxmlformats.org/officeDocument/2006/relationships/image" Target="media/image16.png"/><Relationship Id="rId30" Type="http://schemas.openxmlformats.org/officeDocument/2006/relationships/image" Target="media/image18.png"/><Relationship Id="rId35" Type="http://schemas.openxmlformats.org/officeDocument/2006/relationships/image" Target="media/image23.png"/><Relationship Id="rId43" Type="http://schemas.openxmlformats.org/officeDocument/2006/relationships/image" Target="media/image31.png"/><Relationship Id="rId48" Type="http://schemas.openxmlformats.org/officeDocument/2006/relationships/hyperlink" Target="https://ru.wikipedia.org/wiki/%D0%A1%D0%B6%D0%B8%D0%BC%D0%B0%D1%8E%D1%89%D0%B5%D0%B5_%D0%BE%D1%82%D0%BE%D0%B1%D1%80%D0%B0%D0%B6%D0%B5%D0%BD%D0%B8%D0%B5" TargetMode="External"/><Relationship Id="rId56" Type="http://schemas.openxmlformats.org/officeDocument/2006/relationships/image" Target="media/image40.png"/><Relationship Id="rId64" Type="http://schemas.openxmlformats.org/officeDocument/2006/relationships/image" Target="media/image46.emf"/><Relationship Id="rId69" Type="http://schemas.openxmlformats.org/officeDocument/2006/relationships/image" Target="media/image49.png"/><Relationship Id="rId8" Type="http://schemas.openxmlformats.org/officeDocument/2006/relationships/image" Target="media/image1.emf"/><Relationship Id="rId51" Type="http://schemas.openxmlformats.org/officeDocument/2006/relationships/image" Target="media/image36.png"/><Relationship Id="rId72" Type="http://schemas.openxmlformats.org/officeDocument/2006/relationships/image" Target="media/image52.png"/><Relationship Id="rId3" Type="http://schemas.openxmlformats.org/officeDocument/2006/relationships/styles" Target="styles.xml"/><Relationship Id="rId12" Type="http://schemas.openxmlformats.org/officeDocument/2006/relationships/footer" Target="footer2.xml"/><Relationship Id="rId17" Type="http://schemas.openxmlformats.org/officeDocument/2006/relationships/image" Target="media/image7.png"/><Relationship Id="rId25" Type="http://schemas.openxmlformats.org/officeDocument/2006/relationships/image" Target="media/image14.png"/><Relationship Id="rId33" Type="http://schemas.openxmlformats.org/officeDocument/2006/relationships/image" Target="media/image21.png"/><Relationship Id="rId38" Type="http://schemas.openxmlformats.org/officeDocument/2006/relationships/image" Target="media/image26.png"/><Relationship Id="rId46" Type="http://schemas.openxmlformats.org/officeDocument/2006/relationships/image" Target="media/image33.png"/><Relationship Id="rId59" Type="http://schemas.openxmlformats.org/officeDocument/2006/relationships/hyperlink" Target="https://ru.wikipedia.org/wiki/%D0%A4%D1%83%D0%BD%D0%BA%D1%86%D0%B8%D1%8F_(%D0%BF%D1%80%D0%BE%D0%B3%D1%80%D0%B0%D0%BC%D0%BC%D0%B8%D1%80%D0%BE%D0%B2%D0%B0%D0%BD%D0%B8%D0%B5)" TargetMode="External"/><Relationship Id="rId67" Type="http://schemas.openxmlformats.org/officeDocument/2006/relationships/package" Target="embeddings/Microsoft_Visio_Drawing3.vsdx"/><Relationship Id="rId20" Type="http://schemas.openxmlformats.org/officeDocument/2006/relationships/package" Target="embeddings/Microsoft_Visio_Drawing1.vsdx"/><Relationship Id="rId41" Type="http://schemas.openxmlformats.org/officeDocument/2006/relationships/image" Target="media/image29.png"/><Relationship Id="rId54" Type="http://schemas.openxmlformats.org/officeDocument/2006/relationships/image" Target="media/image39.png"/><Relationship Id="rId62" Type="http://schemas.openxmlformats.org/officeDocument/2006/relationships/hyperlink" Target="https://ru.wikipedia.org/wiki/%D0%9C%D0%B5%D1%82%D0%BE%D0%B4_%D0%9D%D1%8C%D1%8E%D1%82%D0%BE%D0%BD%D0%B0" TargetMode="External"/><Relationship Id="rId70" Type="http://schemas.openxmlformats.org/officeDocument/2006/relationships/image" Target="media/image50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5.png"/><Relationship Id="rId23" Type="http://schemas.openxmlformats.org/officeDocument/2006/relationships/image" Target="media/image12.png"/><Relationship Id="rId28" Type="http://schemas.openxmlformats.org/officeDocument/2006/relationships/image" Target="media/image17.png"/><Relationship Id="rId36" Type="http://schemas.openxmlformats.org/officeDocument/2006/relationships/image" Target="media/image24.png"/><Relationship Id="rId49" Type="http://schemas.openxmlformats.org/officeDocument/2006/relationships/hyperlink" Target="https://ru.wikipedia.org/wiki/%D0%A1%D0%BA%D0%BE%D1%80%D0%BE%D1%81%D1%82%D1%8C_%D1%81%D1%85%D0%BE%D0%B4%D0%B8%D0%BC%D0%BE%D1%81%D1%82%D0%B8" TargetMode="External"/><Relationship Id="rId57" Type="http://schemas.openxmlformats.org/officeDocument/2006/relationships/image" Target="media/image41.png"/><Relationship Id="rId10" Type="http://schemas.openxmlformats.org/officeDocument/2006/relationships/image" Target="media/image2.png"/><Relationship Id="rId31" Type="http://schemas.openxmlformats.org/officeDocument/2006/relationships/image" Target="media/image19.png"/><Relationship Id="rId44" Type="http://schemas.openxmlformats.org/officeDocument/2006/relationships/image" Target="media/image32.png"/><Relationship Id="rId52" Type="http://schemas.openxmlformats.org/officeDocument/2006/relationships/image" Target="media/image37.png"/><Relationship Id="rId60" Type="http://schemas.openxmlformats.org/officeDocument/2006/relationships/image" Target="media/image43.png"/><Relationship Id="rId65" Type="http://schemas.openxmlformats.org/officeDocument/2006/relationships/package" Target="embeddings/Microsoft_Visio_Drawing2.vsdx"/><Relationship Id="rId73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3" Type="http://schemas.openxmlformats.org/officeDocument/2006/relationships/image" Target="media/image3.png"/><Relationship Id="rId18" Type="http://schemas.openxmlformats.org/officeDocument/2006/relationships/image" Target="media/image8.png"/><Relationship Id="rId39" Type="http://schemas.openxmlformats.org/officeDocument/2006/relationships/image" Target="media/image27.png"/><Relationship Id="rId34" Type="http://schemas.openxmlformats.org/officeDocument/2006/relationships/image" Target="media/image22.png"/><Relationship Id="rId50" Type="http://schemas.openxmlformats.org/officeDocument/2006/relationships/image" Target="media/image35.png"/><Relationship Id="rId55" Type="http://schemas.openxmlformats.org/officeDocument/2006/relationships/hyperlink" Target="https://ru.wikipedia.org/wiki/%D0%9D%D0%B5%D0%BF%D1%80%D0%B5%D1%80%D1%8B%D0%B2%D0%BD%D0%BE%D0%B5_%D0%BE%D1%82%D0%BE%D0%B1%D1%80%D0%B0%D0%B6%D0%B5%D0%BD%D0%B8%D0%B5" TargetMode="External"/><Relationship Id="rId7" Type="http://schemas.openxmlformats.org/officeDocument/2006/relationships/endnotes" Target="endnotes.xml"/><Relationship Id="rId71" Type="http://schemas.openxmlformats.org/officeDocument/2006/relationships/image" Target="media/image51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39D231B-4131-4019-BBCF-67DB4C848AF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48</TotalTime>
  <Pages>42</Pages>
  <Words>9610</Words>
  <Characters>54783</Characters>
  <Application>Microsoft Office Word</Application>
  <DocSecurity>0</DocSecurity>
  <Lines>456</Lines>
  <Paragraphs>128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Название</vt:lpstr>
      </vt:variant>
      <vt:variant>
        <vt:i4>1</vt:i4>
      </vt:variant>
    </vt:vector>
  </HeadingPairs>
  <TitlesOfParts>
    <vt:vector size="2" baseType="lpstr">
      <vt:lpstr/>
      <vt:lpstr/>
    </vt:vector>
  </TitlesOfParts>
  <Company>diakov.net</Company>
  <LinksUpToDate>false</LinksUpToDate>
  <CharactersWithSpaces>6426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ePack by Diakov</dc:creator>
  <cp:keywords/>
  <dc:description/>
  <cp:lastModifiedBy>Azizjan Ayupov</cp:lastModifiedBy>
  <cp:revision>24</cp:revision>
  <dcterms:created xsi:type="dcterms:W3CDTF">2016-12-12T16:30:00Z</dcterms:created>
  <dcterms:modified xsi:type="dcterms:W3CDTF">2017-02-02T11:06:00Z</dcterms:modified>
</cp:coreProperties>
</file>